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3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notesSlides/notesSlide4.xml" ContentType="application/vnd.openxmlformats-officedocument.presentationml.notesSlid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notesSlides/notesSlide5.xml" ContentType="application/vnd.openxmlformats-officedocument.presentationml.notesSlide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40"/>
  </p:notesMasterIdLst>
  <p:sldIdLst>
    <p:sldId id="256" r:id="rId2"/>
    <p:sldId id="286" r:id="rId3"/>
    <p:sldId id="322" r:id="rId4"/>
    <p:sldId id="323" r:id="rId5"/>
    <p:sldId id="324" r:id="rId6"/>
    <p:sldId id="325" r:id="rId7"/>
    <p:sldId id="326" r:id="rId8"/>
    <p:sldId id="327" r:id="rId9"/>
    <p:sldId id="328" r:id="rId10"/>
    <p:sldId id="329" r:id="rId11"/>
    <p:sldId id="330" r:id="rId12"/>
    <p:sldId id="331" r:id="rId13"/>
    <p:sldId id="332" r:id="rId14"/>
    <p:sldId id="333" r:id="rId15"/>
    <p:sldId id="358" r:id="rId16"/>
    <p:sldId id="359" r:id="rId17"/>
    <p:sldId id="360" r:id="rId18"/>
    <p:sldId id="361" r:id="rId19"/>
    <p:sldId id="352" r:id="rId20"/>
    <p:sldId id="334" r:id="rId21"/>
    <p:sldId id="335" r:id="rId22"/>
    <p:sldId id="336" r:id="rId23"/>
    <p:sldId id="302" r:id="rId24"/>
    <p:sldId id="337" r:id="rId25"/>
    <p:sldId id="338" r:id="rId26"/>
    <p:sldId id="339" r:id="rId27"/>
    <p:sldId id="340" r:id="rId28"/>
    <p:sldId id="341" r:id="rId29"/>
    <p:sldId id="342" r:id="rId30"/>
    <p:sldId id="343" r:id="rId31"/>
    <p:sldId id="344" r:id="rId32"/>
    <p:sldId id="345" r:id="rId33"/>
    <p:sldId id="346" r:id="rId34"/>
    <p:sldId id="347" r:id="rId35"/>
    <p:sldId id="348" r:id="rId36"/>
    <p:sldId id="349" r:id="rId37"/>
    <p:sldId id="350" r:id="rId38"/>
    <p:sldId id="351" r:id="rId39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dolfo Bertone" initials="RB" lastIdx="2" clrIdx="0">
    <p:extLst>
      <p:ext uri="{19B8F6BF-5375-455C-9EA6-DF929625EA0E}">
        <p15:presenceInfo xmlns:p15="http://schemas.microsoft.com/office/powerpoint/2012/main" userId="1ea024f407072eb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219E759-7CC1-4DA0-B800-AC63B8DD9376}">
      <dgm:prSet phldrT="[Texto]"/>
      <dgm:spPr/>
      <dgm:t>
        <a:bodyPr/>
        <a:lstStyle/>
        <a:p>
          <a:r>
            <a:rPr lang="es-AR" dirty="0" smtClean="0"/>
            <a:t>Transacciones</a:t>
          </a:r>
          <a:endParaRPr lang="es-AR" dirty="0"/>
        </a:p>
      </dgm:t>
    </dgm:pt>
    <dgm:pt modelId="{C13340F5-84DC-4AAB-B298-10E473A68977}" type="parTrans" cxnId="{BB3DDEBE-13E6-4A44-B20C-FB08EAAE0FE1}">
      <dgm:prSet/>
      <dgm:spPr/>
      <dgm:t>
        <a:bodyPr/>
        <a:lstStyle/>
        <a:p>
          <a:endParaRPr lang="es-AR"/>
        </a:p>
      </dgm:t>
    </dgm:pt>
    <dgm:pt modelId="{D29DB699-EBC2-43B6-8C98-10404B1A528B}" type="sibTrans" cxnId="{BB3DDEBE-13E6-4A44-B20C-FB08EAAE0FE1}">
      <dgm:prSet/>
      <dgm:spPr/>
      <dgm:t>
        <a:bodyPr/>
        <a:lstStyle/>
        <a:p>
          <a:endParaRPr lang="es-AR"/>
        </a:p>
      </dgm:t>
    </dgm:pt>
    <dgm:pt modelId="{FDEA70C6-427A-44CA-A9F4-ECF20759E3E7}">
      <dgm:prSet phldrT="[Texto]" custT="1"/>
      <dgm:spPr/>
      <dgm:t>
        <a:bodyPr/>
        <a:lstStyle/>
        <a:p>
          <a:r>
            <a:rPr lang="es-AR" sz="3600" dirty="0" err="1" smtClean="0"/>
            <a:t>Propidades</a:t>
          </a:r>
          <a:endParaRPr lang="es-AR" sz="3600" dirty="0"/>
        </a:p>
      </dgm:t>
    </dgm:pt>
    <dgm:pt modelId="{023F13C2-7594-47D1-8CE0-B6840463C50B}" type="parTrans" cxnId="{9F5ECBC0-AB65-4CBD-9F2D-826169E02BC3}">
      <dgm:prSet/>
      <dgm:spPr/>
      <dgm:t>
        <a:bodyPr/>
        <a:lstStyle/>
        <a:p>
          <a:endParaRPr lang="es-AR"/>
        </a:p>
      </dgm:t>
    </dgm:pt>
    <dgm:pt modelId="{1167AC77-F4BF-44D5-A688-E9956995AB76}" type="sibTrans" cxnId="{9F5ECBC0-AB65-4CBD-9F2D-826169E02BC3}">
      <dgm:prSet/>
      <dgm:spPr/>
      <dgm:t>
        <a:bodyPr/>
        <a:lstStyle/>
        <a:p>
          <a:endParaRPr lang="es-AR"/>
        </a:p>
      </dgm:t>
    </dgm:pt>
    <dgm:pt modelId="{031F2564-E2C7-4B5B-8939-A29645C76CEA}">
      <dgm:prSet phldrT="[Texto]" custT="1"/>
      <dgm:spPr/>
      <dgm:t>
        <a:bodyPr/>
        <a:lstStyle/>
        <a:p>
          <a:r>
            <a:rPr lang="es-AR" sz="3600" dirty="0" smtClean="0"/>
            <a:t>Estados</a:t>
          </a:r>
          <a:endParaRPr lang="es-AR" sz="3600" dirty="0"/>
        </a:p>
      </dgm:t>
    </dgm:pt>
    <dgm:pt modelId="{B3A9225A-0516-4460-97C3-7239D5EE151D}" type="parTrans" cxnId="{1C1A0B84-45AA-4390-99D1-4F6111A38D7A}">
      <dgm:prSet/>
      <dgm:spPr/>
      <dgm:t>
        <a:bodyPr/>
        <a:lstStyle/>
        <a:p>
          <a:endParaRPr lang="es-AR"/>
        </a:p>
      </dgm:t>
    </dgm:pt>
    <dgm:pt modelId="{B5DDE802-AAB3-40CC-84F7-29FD382DBD42}" type="sibTrans" cxnId="{1C1A0B84-45AA-4390-99D1-4F6111A38D7A}">
      <dgm:prSet/>
      <dgm:spPr/>
      <dgm:t>
        <a:bodyPr/>
        <a:lstStyle/>
        <a:p>
          <a:endParaRPr lang="es-AR"/>
        </a:p>
      </dgm:t>
    </dgm:pt>
    <dgm:pt modelId="{FA9B14BE-EEBB-4166-B173-6745CD6CB5E6}">
      <dgm:prSet phldrT="[Texto]" custT="1"/>
      <dgm:spPr/>
      <dgm:t>
        <a:bodyPr/>
        <a:lstStyle/>
        <a:p>
          <a:r>
            <a:rPr lang="es-AR" sz="3600" dirty="0" smtClean="0"/>
            <a:t>Transacciones </a:t>
          </a:r>
          <a:r>
            <a:rPr lang="es-AR" sz="3600" dirty="0" err="1" smtClean="0"/>
            <a:t>monusuarias</a:t>
          </a:r>
          <a:endParaRPr lang="es-AR" sz="3600" dirty="0"/>
        </a:p>
      </dgm:t>
    </dgm:pt>
    <dgm:pt modelId="{45381E7C-9ECF-4EFD-AF08-F71B3E1F3D10}" type="parTrans" cxnId="{9FAD19F3-E3D2-4FD6-A93F-A8978D6CA1CB}">
      <dgm:prSet/>
      <dgm:spPr/>
      <dgm:t>
        <a:bodyPr/>
        <a:lstStyle/>
        <a:p>
          <a:endParaRPr lang="es-AR"/>
        </a:p>
      </dgm:t>
    </dgm:pt>
    <dgm:pt modelId="{720F4169-6629-49A1-BC92-BC9DF58E704D}" type="sibTrans" cxnId="{9FAD19F3-E3D2-4FD6-A93F-A8978D6CA1CB}">
      <dgm:prSet/>
      <dgm:spPr/>
      <dgm:t>
        <a:bodyPr/>
        <a:lstStyle/>
        <a:p>
          <a:endParaRPr lang="es-AR"/>
        </a:p>
      </dgm:t>
    </dgm:pt>
    <dgm:pt modelId="{A08C1242-9ADA-4990-B9A0-591B71F70621}">
      <dgm:prSet phldrT="[Texto]" custT="1"/>
      <dgm:spPr/>
      <dgm:t>
        <a:bodyPr/>
        <a:lstStyle/>
        <a:p>
          <a:r>
            <a:rPr lang="es-AR" sz="3600" dirty="0" smtClean="0"/>
            <a:t>Atomicidad</a:t>
          </a:r>
          <a:endParaRPr lang="es-AR" sz="3600" dirty="0"/>
        </a:p>
      </dgm:t>
    </dgm:pt>
    <dgm:pt modelId="{345ED25E-BCBB-45BF-9E1D-6F3A51618C4F}" type="parTrans" cxnId="{483552D4-56C3-402B-B8BC-55C39373359E}">
      <dgm:prSet/>
      <dgm:spPr/>
      <dgm:t>
        <a:bodyPr/>
        <a:lstStyle/>
        <a:p>
          <a:endParaRPr lang="es-AR"/>
        </a:p>
      </dgm:t>
    </dgm:pt>
    <dgm:pt modelId="{7824471F-27EB-408E-91D5-F957C9260DF5}" type="sibTrans" cxnId="{483552D4-56C3-402B-B8BC-55C39373359E}">
      <dgm:prSet/>
      <dgm:spPr/>
      <dgm:t>
        <a:bodyPr/>
        <a:lstStyle/>
        <a:p>
          <a:endParaRPr lang="es-AR"/>
        </a:p>
      </dgm:t>
    </dgm:pt>
    <dgm:pt modelId="{8B22C251-E3B1-4BFF-BE7C-BB725B033F2B}">
      <dgm:prSet phldrT="[Texto]" custT="1"/>
      <dgm:spPr/>
      <dgm:t>
        <a:bodyPr/>
        <a:lstStyle/>
        <a:p>
          <a:r>
            <a:rPr lang="es-AR" sz="3600" dirty="0" smtClean="0"/>
            <a:t>Protocolos</a:t>
          </a:r>
          <a:endParaRPr lang="es-AR" sz="3600" dirty="0"/>
        </a:p>
      </dgm:t>
    </dgm:pt>
    <dgm:pt modelId="{D94B8F67-D5C0-4F7E-B0AC-F90B469316F8}" type="parTrans" cxnId="{5AEF0D17-149F-447E-8AE7-D66BB4A4D71F}">
      <dgm:prSet/>
      <dgm:spPr/>
      <dgm:t>
        <a:bodyPr/>
        <a:lstStyle/>
        <a:p>
          <a:endParaRPr lang="es-AR"/>
        </a:p>
      </dgm:t>
    </dgm:pt>
    <dgm:pt modelId="{A7806FFF-18A6-4D0D-B8C0-D2F7E9B6EB0A}" type="sibTrans" cxnId="{5AEF0D17-149F-447E-8AE7-D66BB4A4D71F}">
      <dgm:prSet/>
      <dgm:spPr/>
      <dgm:t>
        <a:bodyPr/>
        <a:lstStyle/>
        <a:p>
          <a:endParaRPr lang="es-AR"/>
        </a:p>
      </dgm:t>
    </dgm:pt>
    <dgm:pt modelId="{B0D1A296-ED71-40F3-AB32-D184757CF707}">
      <dgm:prSet phldrT="[Texto]" custT="1"/>
      <dgm:spPr/>
      <dgm:t>
        <a:bodyPr/>
        <a:lstStyle/>
        <a:p>
          <a:r>
            <a:rPr lang="es-AR" sz="3600" dirty="0" smtClean="0"/>
            <a:t>Transacciones centralizadas</a:t>
          </a:r>
          <a:endParaRPr lang="es-AR" sz="3600" dirty="0"/>
        </a:p>
      </dgm:t>
    </dgm:pt>
    <dgm:pt modelId="{5C2C8448-2F99-4A82-B188-DD1901DB5DCF}" type="parTrans" cxnId="{81DF61EA-0315-4B31-91E9-CD9B2B4172A7}">
      <dgm:prSet/>
      <dgm:spPr/>
      <dgm:t>
        <a:bodyPr/>
        <a:lstStyle/>
        <a:p>
          <a:endParaRPr lang="es-AR"/>
        </a:p>
      </dgm:t>
    </dgm:pt>
    <dgm:pt modelId="{D1E05E70-19EB-478C-94FA-F674D160B62F}" type="sibTrans" cxnId="{81DF61EA-0315-4B31-91E9-CD9B2B4172A7}">
      <dgm:prSet/>
      <dgm:spPr/>
      <dgm:t>
        <a:bodyPr/>
        <a:lstStyle/>
        <a:p>
          <a:endParaRPr lang="es-AR"/>
        </a:p>
      </dgm:t>
    </dgm:pt>
    <dgm:pt modelId="{B4097ACF-FA3F-4413-A5B5-F6539AABA0AC}">
      <dgm:prSet phldrT="[Texto]" custT="1"/>
      <dgm:spPr/>
      <dgm:t>
        <a:bodyPr/>
        <a:lstStyle/>
        <a:p>
          <a:r>
            <a:rPr lang="es-AR" sz="2800" dirty="0" smtClean="0"/>
            <a:t>Aislamiento</a:t>
          </a:r>
          <a:endParaRPr lang="es-AR" sz="2800" dirty="0"/>
        </a:p>
      </dgm:t>
    </dgm:pt>
    <dgm:pt modelId="{9E7D1F5A-37A0-4D41-AC80-7E277F75ACAD}" type="parTrans" cxnId="{DBF902A7-418E-4027-9695-60A7A6D5DA78}">
      <dgm:prSet/>
      <dgm:spPr/>
      <dgm:t>
        <a:bodyPr/>
        <a:lstStyle/>
        <a:p>
          <a:endParaRPr lang="es-AR"/>
        </a:p>
      </dgm:t>
    </dgm:pt>
    <dgm:pt modelId="{4E040CE1-F2EC-4596-AF86-F6C9D09FF898}" type="sibTrans" cxnId="{DBF902A7-418E-4027-9695-60A7A6D5DA78}">
      <dgm:prSet/>
      <dgm:spPr/>
      <dgm:t>
        <a:bodyPr/>
        <a:lstStyle/>
        <a:p>
          <a:endParaRPr lang="es-AR"/>
        </a:p>
      </dgm:t>
    </dgm:pt>
    <dgm:pt modelId="{F1A893E6-E901-4080-9923-0BA5B7692A39}">
      <dgm:prSet phldrT="[Texto]" custT="1"/>
      <dgm:spPr/>
      <dgm:t>
        <a:bodyPr/>
        <a:lstStyle/>
        <a:p>
          <a:r>
            <a:rPr lang="es-AR" sz="2800" dirty="0" smtClean="0"/>
            <a:t>Consistencia</a:t>
          </a:r>
          <a:endParaRPr lang="es-AR" sz="2800" dirty="0"/>
        </a:p>
      </dgm:t>
    </dgm:pt>
    <dgm:pt modelId="{2D6936EE-DE4A-4BF5-8E49-EF2829ED965C}" type="parTrans" cxnId="{61F1CAE2-A00E-4B04-AD44-4A20A5F4F05D}">
      <dgm:prSet/>
      <dgm:spPr/>
      <dgm:t>
        <a:bodyPr/>
        <a:lstStyle/>
        <a:p>
          <a:endParaRPr lang="es-AR"/>
        </a:p>
      </dgm:t>
    </dgm:pt>
    <dgm:pt modelId="{ABFD802D-87F1-4643-83C4-8CE08ED87869}" type="sibTrans" cxnId="{61F1CAE2-A00E-4B04-AD44-4A20A5F4F05D}">
      <dgm:prSet/>
      <dgm:spPr/>
      <dgm:t>
        <a:bodyPr/>
        <a:lstStyle/>
        <a:p>
          <a:endParaRPr lang="es-AR"/>
        </a:p>
      </dgm:t>
    </dgm:pt>
    <dgm:pt modelId="{AEC30454-8D33-4289-9C8B-F9412B01E102}">
      <dgm:prSet phldrT="[Texto]" custT="1"/>
      <dgm:spPr/>
      <dgm:t>
        <a:bodyPr/>
        <a:lstStyle/>
        <a:p>
          <a:r>
            <a:rPr lang="es-AR" sz="2800" dirty="0" smtClean="0"/>
            <a:t>Durabilidad</a:t>
          </a:r>
          <a:endParaRPr lang="es-AR" sz="2800" dirty="0"/>
        </a:p>
      </dgm:t>
    </dgm:pt>
    <dgm:pt modelId="{981BD5F7-EC86-4BC2-8100-3E36683700DD}" type="parTrans" cxnId="{1AB44E01-8EB4-4A0C-B421-F1A2D1EF024E}">
      <dgm:prSet/>
      <dgm:spPr/>
      <dgm:t>
        <a:bodyPr/>
        <a:lstStyle/>
        <a:p>
          <a:endParaRPr lang="es-AR"/>
        </a:p>
      </dgm:t>
    </dgm:pt>
    <dgm:pt modelId="{90147A08-2BB7-4AE7-88F1-F60FF72EC9A7}" type="sibTrans" cxnId="{1AB44E01-8EB4-4A0C-B421-F1A2D1EF024E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F99B3B24-6BD3-448F-AA90-3A6F43F93DAD}" type="pres">
      <dgm:prSet presAssocID="{9219E759-7CC1-4DA0-B800-AC63B8DD9376}" presName="linNode" presStyleCnt="0"/>
      <dgm:spPr/>
    </dgm:pt>
    <dgm:pt modelId="{3CC59D61-847D-47BB-AC19-1E1D6CA6BF10}" type="pres">
      <dgm:prSet presAssocID="{9219E759-7CC1-4DA0-B800-AC63B8DD9376}" presName="parentText" presStyleLbl="node1" presStyleIdx="0" presStyleCnt="3" custScaleX="94179" custScaleY="74070" custLinFactNeighborX="0" custLinFactNeighborY="-1704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E1D1331-8F3F-4607-A99D-B7446B0C3843}" type="pres">
      <dgm:prSet presAssocID="{9219E759-7CC1-4DA0-B800-AC63B8DD9376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B708520-8765-4F24-A593-3A3F82DB3E5F}" type="pres">
      <dgm:prSet presAssocID="{D29DB699-EBC2-43B6-8C98-10404B1A528B}" presName="sp" presStyleCnt="0"/>
      <dgm:spPr/>
    </dgm:pt>
    <dgm:pt modelId="{99747E64-40FF-4A4C-9ECF-19AE32749C9B}" type="pres">
      <dgm:prSet presAssocID="{FA9B14BE-EEBB-4166-B173-6745CD6CB5E6}" presName="linNode" presStyleCnt="0"/>
      <dgm:spPr/>
    </dgm:pt>
    <dgm:pt modelId="{81763A60-DAB8-4018-85AC-310206F6D39B}" type="pres">
      <dgm:prSet presAssocID="{FA9B14BE-EEBB-4166-B173-6745CD6CB5E6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2E5B3A0-5196-40FC-BD3A-08B97409D0A9}" type="pres">
      <dgm:prSet presAssocID="{FA9B14BE-EEBB-4166-B173-6745CD6CB5E6}" presName="descendantText" presStyleLbl="alignAccFollowNode1" presStyleIdx="1" presStyleCnt="3" custScaleX="105007" custScaleY="120790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AB83E50-0E2E-4A50-9ABB-228C2DBA4A1F}" type="pres">
      <dgm:prSet presAssocID="{720F4169-6629-49A1-BC92-BC9DF58E704D}" presName="sp" presStyleCnt="0"/>
      <dgm:spPr/>
    </dgm:pt>
    <dgm:pt modelId="{FBD0C837-ED4E-43E0-A06C-47AAC706645A}" type="pres">
      <dgm:prSet presAssocID="{B0D1A296-ED71-40F3-AB32-D184757CF707}" presName="linNode" presStyleCnt="0"/>
      <dgm:spPr/>
    </dgm:pt>
    <dgm:pt modelId="{CC1982CD-0F6D-47E7-9E37-B08AFAF0CA2B}" type="pres">
      <dgm:prSet presAssocID="{B0D1A296-ED71-40F3-AB32-D184757CF707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C7A98F2-F657-45F9-878B-BAAFED36001C}" type="pres">
      <dgm:prSet presAssocID="{B0D1A296-ED71-40F3-AB32-D184757CF707}" presName="descendantText" presStyleLbl="alignAccFollowNode1" presStyleIdx="2" presStyleCnt="3" custScaleX="101652" custScaleY="12311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FAD19F3-E3D2-4FD6-A93F-A8978D6CA1CB}" srcId="{3819542F-1E60-4726-9E94-CB670C4E7965}" destId="{FA9B14BE-EEBB-4166-B173-6745CD6CB5E6}" srcOrd="1" destOrd="0" parTransId="{45381E7C-9ECF-4EFD-AF08-F71B3E1F3D10}" sibTransId="{720F4169-6629-49A1-BC92-BC9DF58E704D}"/>
    <dgm:cxn modelId="{A1E2E5A0-BC74-4CB0-AA86-B5A673049DD2}" type="presOf" srcId="{8B22C251-E3B1-4BFF-BE7C-BB725B033F2B}" destId="{F2E5B3A0-5196-40FC-BD3A-08B97409D0A9}" srcOrd="0" destOrd="1" presId="urn:microsoft.com/office/officeart/2005/8/layout/vList5"/>
    <dgm:cxn modelId="{9F5ECBC0-AB65-4CBD-9F2D-826169E02BC3}" srcId="{9219E759-7CC1-4DA0-B800-AC63B8DD9376}" destId="{FDEA70C6-427A-44CA-A9F4-ECF20759E3E7}" srcOrd="0" destOrd="0" parTransId="{023F13C2-7594-47D1-8CE0-B6840463C50B}" sibTransId="{1167AC77-F4BF-44D5-A688-E9956995AB76}"/>
    <dgm:cxn modelId="{DBF902A7-418E-4027-9695-60A7A6D5DA78}" srcId="{B0D1A296-ED71-40F3-AB32-D184757CF707}" destId="{B4097ACF-FA3F-4413-A5B5-F6539AABA0AC}" srcOrd="0" destOrd="0" parTransId="{9E7D1F5A-37A0-4D41-AC80-7E277F75ACAD}" sibTransId="{4E040CE1-F2EC-4596-AF86-F6C9D09FF898}"/>
    <dgm:cxn modelId="{99B1B46F-FEC7-40DA-A51D-7CED8D162C8D}" type="presOf" srcId="{AEC30454-8D33-4289-9C8B-F9412B01E102}" destId="{8C7A98F2-F657-45F9-878B-BAAFED36001C}" srcOrd="0" destOrd="2" presId="urn:microsoft.com/office/officeart/2005/8/layout/vList5"/>
    <dgm:cxn modelId="{61F1CAE2-A00E-4B04-AD44-4A20A5F4F05D}" srcId="{B0D1A296-ED71-40F3-AB32-D184757CF707}" destId="{F1A893E6-E901-4080-9923-0BA5B7692A39}" srcOrd="1" destOrd="0" parTransId="{2D6936EE-DE4A-4BF5-8E49-EF2829ED965C}" sibTransId="{ABFD802D-87F1-4643-83C4-8CE08ED87869}"/>
    <dgm:cxn modelId="{1AB44E01-8EB4-4A0C-B421-F1A2D1EF024E}" srcId="{B0D1A296-ED71-40F3-AB32-D184757CF707}" destId="{AEC30454-8D33-4289-9C8B-F9412B01E102}" srcOrd="2" destOrd="0" parTransId="{981BD5F7-EC86-4BC2-8100-3E36683700DD}" sibTransId="{90147A08-2BB7-4AE7-88F1-F60FF72EC9A7}"/>
    <dgm:cxn modelId="{4BA85DD9-70C6-458E-B903-3635BE2927E3}" type="presOf" srcId="{B4097ACF-FA3F-4413-A5B5-F6539AABA0AC}" destId="{8C7A98F2-F657-45F9-878B-BAAFED36001C}" srcOrd="0" destOrd="0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5AEF0D17-149F-447E-8AE7-D66BB4A4D71F}" srcId="{FA9B14BE-EEBB-4166-B173-6745CD6CB5E6}" destId="{8B22C251-E3B1-4BFF-BE7C-BB725B033F2B}" srcOrd="1" destOrd="0" parTransId="{D94B8F67-D5C0-4F7E-B0AC-F90B469316F8}" sibTransId="{A7806FFF-18A6-4D0D-B8C0-D2F7E9B6EB0A}"/>
    <dgm:cxn modelId="{37E239E4-C09B-4D94-AC6B-47258A24F958}" type="presOf" srcId="{A08C1242-9ADA-4990-B9A0-591B71F70621}" destId="{F2E5B3A0-5196-40FC-BD3A-08B97409D0A9}" srcOrd="0" destOrd="0" presId="urn:microsoft.com/office/officeart/2005/8/layout/vList5"/>
    <dgm:cxn modelId="{483EA348-8C4E-4F50-AD95-9467066C939F}" type="presOf" srcId="{B0D1A296-ED71-40F3-AB32-D184757CF707}" destId="{CC1982CD-0F6D-47E7-9E37-B08AFAF0CA2B}" srcOrd="0" destOrd="0" presId="urn:microsoft.com/office/officeart/2005/8/layout/vList5"/>
    <dgm:cxn modelId="{9AB6168F-D293-488A-B1B8-55046E321971}" type="presOf" srcId="{9219E759-7CC1-4DA0-B800-AC63B8DD9376}" destId="{3CC59D61-847D-47BB-AC19-1E1D6CA6BF10}" srcOrd="0" destOrd="0" presId="urn:microsoft.com/office/officeart/2005/8/layout/vList5"/>
    <dgm:cxn modelId="{9CA540E2-8E0B-4898-9DA7-3022C5C93BF6}" type="presOf" srcId="{FDEA70C6-427A-44CA-A9F4-ECF20759E3E7}" destId="{6E1D1331-8F3F-4607-A99D-B7446B0C3843}" srcOrd="0" destOrd="0" presId="urn:microsoft.com/office/officeart/2005/8/layout/vList5"/>
    <dgm:cxn modelId="{022892DB-88DB-4D50-A036-21BEC30AD0EB}" type="presOf" srcId="{031F2564-E2C7-4B5B-8939-A29645C76CEA}" destId="{6E1D1331-8F3F-4607-A99D-B7446B0C3843}" srcOrd="0" destOrd="1" presId="urn:microsoft.com/office/officeart/2005/8/layout/vList5"/>
    <dgm:cxn modelId="{483552D4-56C3-402B-B8BC-55C39373359E}" srcId="{FA9B14BE-EEBB-4166-B173-6745CD6CB5E6}" destId="{A08C1242-9ADA-4990-B9A0-591B71F70621}" srcOrd="0" destOrd="0" parTransId="{345ED25E-BCBB-45BF-9E1D-6F3A51618C4F}" sibTransId="{7824471F-27EB-408E-91D5-F957C9260DF5}"/>
    <dgm:cxn modelId="{7AD3BC15-389A-4003-8558-6762FFFFF929}" type="presOf" srcId="{FA9B14BE-EEBB-4166-B173-6745CD6CB5E6}" destId="{81763A60-DAB8-4018-85AC-310206F6D39B}" srcOrd="0" destOrd="0" presId="urn:microsoft.com/office/officeart/2005/8/layout/vList5"/>
    <dgm:cxn modelId="{81DF61EA-0315-4B31-91E9-CD9B2B4172A7}" srcId="{3819542F-1E60-4726-9E94-CB670C4E7965}" destId="{B0D1A296-ED71-40F3-AB32-D184757CF707}" srcOrd="2" destOrd="0" parTransId="{5C2C8448-2F99-4A82-B188-DD1901DB5DCF}" sibTransId="{D1E05E70-19EB-478C-94FA-F674D160B62F}"/>
    <dgm:cxn modelId="{D86633CE-EE6F-407E-AB2F-12829CFA5C0D}" type="presOf" srcId="{F1A893E6-E901-4080-9923-0BA5B7692A39}" destId="{8C7A98F2-F657-45F9-878B-BAAFED36001C}" srcOrd="0" destOrd="1" presId="urn:microsoft.com/office/officeart/2005/8/layout/vList5"/>
    <dgm:cxn modelId="{1C1A0B84-45AA-4390-99D1-4F6111A38D7A}" srcId="{9219E759-7CC1-4DA0-B800-AC63B8DD9376}" destId="{031F2564-E2C7-4B5B-8939-A29645C76CEA}" srcOrd="1" destOrd="0" parTransId="{B3A9225A-0516-4460-97C3-7239D5EE151D}" sibTransId="{B5DDE802-AAB3-40CC-84F7-29FD382DBD42}"/>
    <dgm:cxn modelId="{BB3DDEBE-13E6-4A44-B20C-FB08EAAE0FE1}" srcId="{3819542F-1E60-4726-9E94-CB670C4E7965}" destId="{9219E759-7CC1-4DA0-B800-AC63B8DD9376}" srcOrd="0" destOrd="0" parTransId="{C13340F5-84DC-4AAB-B298-10E473A68977}" sibTransId="{D29DB699-EBC2-43B6-8C98-10404B1A528B}"/>
    <dgm:cxn modelId="{98B8FBC6-6694-4254-8E46-A51CDEE87011}" type="presParOf" srcId="{36ECBADB-E426-4C9D-AFB9-03094A8537FF}" destId="{F99B3B24-6BD3-448F-AA90-3A6F43F93DAD}" srcOrd="0" destOrd="0" presId="urn:microsoft.com/office/officeart/2005/8/layout/vList5"/>
    <dgm:cxn modelId="{8F21C5ED-2948-4DE3-849D-E6202DAB9076}" type="presParOf" srcId="{F99B3B24-6BD3-448F-AA90-3A6F43F93DAD}" destId="{3CC59D61-847D-47BB-AC19-1E1D6CA6BF10}" srcOrd="0" destOrd="0" presId="urn:microsoft.com/office/officeart/2005/8/layout/vList5"/>
    <dgm:cxn modelId="{667E6801-067E-4148-A489-B907E32BDC7E}" type="presParOf" srcId="{F99B3B24-6BD3-448F-AA90-3A6F43F93DAD}" destId="{6E1D1331-8F3F-4607-A99D-B7446B0C3843}" srcOrd="1" destOrd="0" presId="urn:microsoft.com/office/officeart/2005/8/layout/vList5"/>
    <dgm:cxn modelId="{69A4376F-22E2-4F49-9B84-1F0476015528}" type="presParOf" srcId="{36ECBADB-E426-4C9D-AFB9-03094A8537FF}" destId="{4B708520-8765-4F24-A593-3A3F82DB3E5F}" srcOrd="1" destOrd="0" presId="urn:microsoft.com/office/officeart/2005/8/layout/vList5"/>
    <dgm:cxn modelId="{B025FA28-7FCC-4A52-83B8-CCDB387F0F5B}" type="presParOf" srcId="{36ECBADB-E426-4C9D-AFB9-03094A8537FF}" destId="{99747E64-40FF-4A4C-9ECF-19AE32749C9B}" srcOrd="2" destOrd="0" presId="urn:microsoft.com/office/officeart/2005/8/layout/vList5"/>
    <dgm:cxn modelId="{D68A1489-3ED3-4539-A8DC-84E972E2DD90}" type="presParOf" srcId="{99747E64-40FF-4A4C-9ECF-19AE32749C9B}" destId="{81763A60-DAB8-4018-85AC-310206F6D39B}" srcOrd="0" destOrd="0" presId="urn:microsoft.com/office/officeart/2005/8/layout/vList5"/>
    <dgm:cxn modelId="{5DBD422C-E450-4781-B949-04797295E6BC}" type="presParOf" srcId="{99747E64-40FF-4A4C-9ECF-19AE32749C9B}" destId="{F2E5B3A0-5196-40FC-BD3A-08B97409D0A9}" srcOrd="1" destOrd="0" presId="urn:microsoft.com/office/officeart/2005/8/layout/vList5"/>
    <dgm:cxn modelId="{1A2C5329-362E-4EE4-8987-6D0C9FD477A3}" type="presParOf" srcId="{36ECBADB-E426-4C9D-AFB9-03094A8537FF}" destId="{3AB83E50-0E2E-4A50-9ABB-228C2DBA4A1F}" srcOrd="3" destOrd="0" presId="urn:microsoft.com/office/officeart/2005/8/layout/vList5"/>
    <dgm:cxn modelId="{71939817-0A71-4BD1-9FF3-114860FE2969}" type="presParOf" srcId="{36ECBADB-E426-4C9D-AFB9-03094A8537FF}" destId="{FBD0C837-ED4E-43E0-A06C-47AAC706645A}" srcOrd="4" destOrd="0" presId="urn:microsoft.com/office/officeart/2005/8/layout/vList5"/>
    <dgm:cxn modelId="{DCC8F028-BC0F-4E52-854C-D063254FE924}" type="presParOf" srcId="{FBD0C837-ED4E-43E0-A06C-47AAC706645A}" destId="{CC1982CD-0F6D-47E7-9E37-B08AFAF0CA2B}" srcOrd="0" destOrd="0" presId="urn:microsoft.com/office/officeart/2005/8/layout/vList5"/>
    <dgm:cxn modelId="{C2028219-51E3-4CCA-B50E-71550D144EB3}" type="presParOf" srcId="{FBD0C837-ED4E-43E0-A06C-47AAC706645A}" destId="{8C7A98F2-F657-45F9-878B-BAAFED36001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231EE0F2-C41B-4FF7-8BB8-2E6D9475081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B2CFDD0-906E-4B65-970C-7AB7D83A1FFF}">
      <dgm:prSet phldrT="[Texto]"/>
      <dgm:spPr/>
      <dgm:t>
        <a:bodyPr/>
        <a:lstStyle/>
        <a:p>
          <a:r>
            <a:rPr lang="es-ES" altLang="es-AR" dirty="0" smtClean="0"/>
            <a:t>Dada la siguiente transacción</a:t>
          </a:r>
          <a:endParaRPr lang="es-AR" dirty="0"/>
        </a:p>
      </dgm:t>
    </dgm:pt>
    <dgm:pt modelId="{D7B936DC-8423-44F1-AF06-B5729FE81989}" type="parTrans" cxnId="{2EF3BF5C-44AF-4607-9685-6B7EBCCCA991}">
      <dgm:prSet/>
      <dgm:spPr/>
      <dgm:t>
        <a:bodyPr/>
        <a:lstStyle/>
        <a:p>
          <a:endParaRPr lang="es-AR"/>
        </a:p>
      </dgm:t>
    </dgm:pt>
    <dgm:pt modelId="{B26A80D0-DFF9-4DE5-8EBA-549281EF4435}" type="sibTrans" cxnId="{2EF3BF5C-44AF-4607-9685-6B7EBCCCA991}">
      <dgm:prSet/>
      <dgm:spPr/>
      <dgm:t>
        <a:bodyPr/>
        <a:lstStyle/>
        <a:p>
          <a:endParaRPr lang="es-AR"/>
        </a:p>
      </dgm:t>
    </dgm:pt>
    <dgm:pt modelId="{5D3138F9-2C40-4D1E-8C81-15FE04B2482A}">
      <dgm:prSet/>
      <dgm:spPr/>
      <dgm:t>
        <a:bodyPr/>
        <a:lstStyle/>
        <a:p>
          <a:r>
            <a:rPr lang="es-ES" altLang="es-AR" dirty="0" smtClean="0"/>
            <a:t>&lt; T0 </a:t>
          </a:r>
          <a:r>
            <a:rPr lang="es-ES" altLang="es-AR" dirty="0" err="1" smtClean="0"/>
            <a:t>Start</a:t>
          </a:r>
          <a:r>
            <a:rPr lang="es-ES" altLang="es-AR" dirty="0" smtClean="0"/>
            <a:t> &gt;</a:t>
          </a:r>
          <a:endParaRPr lang="es-ES" altLang="es-AR" dirty="0"/>
        </a:p>
      </dgm:t>
    </dgm:pt>
    <dgm:pt modelId="{52D690DD-71BD-4A29-9160-1F2769C72582}" type="parTrans" cxnId="{8B90A326-85C8-4E3B-8868-455BE82FF261}">
      <dgm:prSet/>
      <dgm:spPr/>
      <dgm:t>
        <a:bodyPr/>
        <a:lstStyle/>
        <a:p>
          <a:endParaRPr lang="es-AR"/>
        </a:p>
      </dgm:t>
    </dgm:pt>
    <dgm:pt modelId="{2EDFEE62-C88A-474C-AAD2-58141CACF3BC}" type="sibTrans" cxnId="{8B90A326-85C8-4E3B-8868-455BE82FF261}">
      <dgm:prSet/>
      <dgm:spPr/>
      <dgm:t>
        <a:bodyPr/>
        <a:lstStyle/>
        <a:p>
          <a:endParaRPr lang="es-AR"/>
        </a:p>
      </dgm:t>
    </dgm:pt>
    <dgm:pt modelId="{A2B53097-8F79-4021-B40E-9BE6778EEA40}">
      <dgm:prSet/>
      <dgm:spPr/>
      <dgm:t>
        <a:bodyPr/>
        <a:lstStyle/>
        <a:p>
          <a:r>
            <a:rPr lang="es-ES" altLang="es-AR" dirty="0" smtClean="0"/>
            <a:t>&lt; T0, A, 900 &gt;</a:t>
          </a:r>
          <a:endParaRPr lang="es-ES" altLang="es-AR" dirty="0"/>
        </a:p>
      </dgm:t>
    </dgm:pt>
    <dgm:pt modelId="{7A338109-DAF3-4E2F-AE65-8D3BE8D4828E}" type="parTrans" cxnId="{337204BE-ED10-41F2-8D5A-9AB7BC8D7FAB}">
      <dgm:prSet/>
      <dgm:spPr/>
      <dgm:t>
        <a:bodyPr/>
        <a:lstStyle/>
        <a:p>
          <a:endParaRPr lang="es-AR"/>
        </a:p>
      </dgm:t>
    </dgm:pt>
    <dgm:pt modelId="{AEB5FD63-F527-4E0A-943C-FB2A414543D5}" type="sibTrans" cxnId="{337204BE-ED10-41F2-8D5A-9AB7BC8D7FAB}">
      <dgm:prSet/>
      <dgm:spPr/>
      <dgm:t>
        <a:bodyPr/>
        <a:lstStyle/>
        <a:p>
          <a:endParaRPr lang="es-AR"/>
        </a:p>
      </dgm:t>
    </dgm:pt>
    <dgm:pt modelId="{27384CB2-D13E-4D16-B1D5-FEC1B69274C3}">
      <dgm:prSet/>
      <dgm:spPr/>
      <dgm:t>
        <a:bodyPr/>
        <a:lstStyle/>
        <a:p>
          <a:r>
            <a:rPr lang="es-ES" altLang="es-AR" dirty="0" smtClean="0"/>
            <a:t>&lt; T0, B, 2100 &gt;</a:t>
          </a:r>
          <a:endParaRPr lang="es-ES" altLang="es-AR" dirty="0"/>
        </a:p>
      </dgm:t>
    </dgm:pt>
    <dgm:pt modelId="{0B7C3319-8CAC-4593-8D54-317545F5E59C}" type="parTrans" cxnId="{B50E377B-6672-4ABF-B849-759F653B07DB}">
      <dgm:prSet/>
      <dgm:spPr/>
      <dgm:t>
        <a:bodyPr/>
        <a:lstStyle/>
        <a:p>
          <a:endParaRPr lang="es-AR"/>
        </a:p>
      </dgm:t>
    </dgm:pt>
    <dgm:pt modelId="{576E471E-15A9-445A-8E6F-1224CE664B25}" type="sibTrans" cxnId="{B50E377B-6672-4ABF-B849-759F653B07DB}">
      <dgm:prSet/>
      <dgm:spPr/>
      <dgm:t>
        <a:bodyPr/>
        <a:lstStyle/>
        <a:p>
          <a:endParaRPr lang="es-AR"/>
        </a:p>
      </dgm:t>
    </dgm:pt>
    <dgm:pt modelId="{29E284CF-D5A3-4FF7-AA94-CF3FC8004542}">
      <dgm:prSet/>
      <dgm:spPr/>
      <dgm:t>
        <a:bodyPr/>
        <a:lstStyle/>
        <a:p>
          <a:r>
            <a:rPr lang="es-ES" altLang="es-AR" dirty="0" smtClean="0"/>
            <a:t>&lt; T0 </a:t>
          </a:r>
          <a:r>
            <a:rPr lang="es-ES" altLang="es-AR" dirty="0" err="1" smtClean="0"/>
            <a:t>Commit</a:t>
          </a:r>
          <a:r>
            <a:rPr lang="es-ES" altLang="es-AR" dirty="0" smtClean="0"/>
            <a:t> &gt;</a:t>
          </a:r>
          <a:endParaRPr lang="es-ES" altLang="es-AR" dirty="0"/>
        </a:p>
      </dgm:t>
    </dgm:pt>
    <dgm:pt modelId="{58568D93-899E-4CE6-9116-8ADE23F9AF07}" type="parTrans" cxnId="{7FC8FB5F-7A59-4A7A-B937-C1F527C81904}">
      <dgm:prSet/>
      <dgm:spPr/>
      <dgm:t>
        <a:bodyPr/>
        <a:lstStyle/>
        <a:p>
          <a:endParaRPr lang="es-AR"/>
        </a:p>
      </dgm:t>
    </dgm:pt>
    <dgm:pt modelId="{08EA3CB5-1AB8-4800-9E3D-FF57E897F836}" type="sibTrans" cxnId="{7FC8FB5F-7A59-4A7A-B937-C1F527C81904}">
      <dgm:prSet/>
      <dgm:spPr/>
      <dgm:t>
        <a:bodyPr/>
        <a:lstStyle/>
        <a:p>
          <a:endParaRPr lang="es-AR"/>
        </a:p>
      </dgm:t>
    </dgm:pt>
    <dgm:pt modelId="{2C678183-BA46-4AAA-BBC6-C9E8FAFC5FDF}">
      <dgm:prSet/>
      <dgm:spPr/>
      <dgm:t>
        <a:bodyPr/>
        <a:lstStyle/>
        <a:p>
          <a:r>
            <a:rPr lang="es-ES" altLang="es-AR" dirty="0" smtClean="0"/>
            <a:t>Recién con T0 parcialmente cometida, entonces se actualiza la BD.</a:t>
          </a:r>
          <a:endParaRPr lang="es-ES" altLang="es-AR" dirty="0"/>
        </a:p>
      </dgm:t>
    </dgm:pt>
    <dgm:pt modelId="{07A7FE80-C96E-457B-9588-E4B377EF4E3F}" type="parTrans" cxnId="{473D6EF9-EA08-4434-8E01-B5BFBDCC8206}">
      <dgm:prSet/>
      <dgm:spPr/>
      <dgm:t>
        <a:bodyPr/>
        <a:lstStyle/>
        <a:p>
          <a:endParaRPr lang="es-AR"/>
        </a:p>
      </dgm:t>
    </dgm:pt>
    <dgm:pt modelId="{95A9625E-0579-419E-92E9-763D03D02DA4}" type="sibTrans" cxnId="{473D6EF9-EA08-4434-8E01-B5BFBDCC8206}">
      <dgm:prSet/>
      <dgm:spPr/>
      <dgm:t>
        <a:bodyPr/>
        <a:lstStyle/>
        <a:p>
          <a:endParaRPr lang="es-AR"/>
        </a:p>
      </dgm:t>
    </dgm:pt>
    <dgm:pt modelId="{53072BFA-BEBA-4D6D-94DB-D8F4587C0703}">
      <dgm:prSet/>
      <dgm:spPr/>
      <dgm:t>
        <a:bodyPr/>
        <a:lstStyle/>
        <a:p>
          <a:r>
            <a:rPr lang="es-ES" altLang="es-AR" dirty="0" smtClean="0"/>
            <a:t>No se necesita valor viejo, se modifica la BD al final de la transacción o no se modifica.</a:t>
          </a:r>
          <a:endParaRPr lang="es-ES" altLang="es-AR" dirty="0"/>
        </a:p>
      </dgm:t>
    </dgm:pt>
    <dgm:pt modelId="{C46AB4B6-E08A-43A3-89FC-D5BC1E77DD13}" type="parTrans" cxnId="{8D8AFD20-7A28-4B45-97F0-E36B021F0276}">
      <dgm:prSet/>
      <dgm:spPr/>
      <dgm:t>
        <a:bodyPr/>
        <a:lstStyle/>
        <a:p>
          <a:endParaRPr lang="es-AR"/>
        </a:p>
      </dgm:t>
    </dgm:pt>
    <dgm:pt modelId="{21967467-35AB-4957-8AF5-CA8427BF8A71}" type="sibTrans" cxnId="{8D8AFD20-7A28-4B45-97F0-E36B021F0276}">
      <dgm:prSet/>
      <dgm:spPr/>
      <dgm:t>
        <a:bodyPr/>
        <a:lstStyle/>
        <a:p>
          <a:endParaRPr lang="es-AR"/>
        </a:p>
      </dgm:t>
    </dgm:pt>
    <dgm:pt modelId="{428FF2FD-2170-4249-8156-51BB42CFA351}">
      <dgm:prSet/>
      <dgm:spPr/>
      <dgm:t>
        <a:bodyPr/>
        <a:lstStyle/>
        <a:p>
          <a:r>
            <a:rPr lang="es-ES" altLang="es-AR" smtClean="0"/>
            <a:t>Ante un fallo, y luego de recuperarse:</a:t>
          </a:r>
          <a:endParaRPr lang="es-ES" altLang="es-AR" dirty="0"/>
        </a:p>
      </dgm:t>
    </dgm:pt>
    <dgm:pt modelId="{6DC932B2-B137-4FBC-BE44-2BE7F149BC40}" type="parTrans" cxnId="{1ECE41B0-2240-492C-B8F7-3EEEA7B5FF81}">
      <dgm:prSet/>
      <dgm:spPr/>
      <dgm:t>
        <a:bodyPr/>
        <a:lstStyle/>
        <a:p>
          <a:endParaRPr lang="es-AR"/>
        </a:p>
      </dgm:t>
    </dgm:pt>
    <dgm:pt modelId="{FAEA1F3E-487D-48B3-A512-600F61C4377D}" type="sibTrans" cxnId="{1ECE41B0-2240-492C-B8F7-3EEEA7B5FF81}">
      <dgm:prSet/>
      <dgm:spPr/>
      <dgm:t>
        <a:bodyPr/>
        <a:lstStyle/>
        <a:p>
          <a:endParaRPr lang="es-AR"/>
        </a:p>
      </dgm:t>
    </dgm:pt>
    <dgm:pt modelId="{5B41EAA4-A8B5-4CD8-B990-1BBBDD955DDD}">
      <dgm:prSet/>
      <dgm:spPr/>
      <dgm:t>
        <a:bodyPr/>
        <a:lstStyle/>
        <a:p>
          <a:r>
            <a:rPr lang="es-ES" altLang="es-AR" smtClean="0"/>
            <a:t>REDO (Ti), para todo Ti que tenga un Start y un Commit en la Bitácora.</a:t>
          </a:r>
          <a:endParaRPr lang="es-ES" altLang="es-AR" dirty="0"/>
        </a:p>
      </dgm:t>
    </dgm:pt>
    <dgm:pt modelId="{CBBADCB5-6D11-4A81-82BA-D53F7B751A3D}" type="parTrans" cxnId="{E6D28B46-384A-4B66-BC27-57ACF8C7A0C4}">
      <dgm:prSet/>
      <dgm:spPr/>
      <dgm:t>
        <a:bodyPr/>
        <a:lstStyle/>
        <a:p>
          <a:endParaRPr lang="es-AR"/>
        </a:p>
      </dgm:t>
    </dgm:pt>
    <dgm:pt modelId="{4F6ACDBC-EE33-4A4A-979D-307DA64B0B1F}" type="sibTrans" cxnId="{E6D28B46-384A-4B66-BC27-57ACF8C7A0C4}">
      <dgm:prSet/>
      <dgm:spPr/>
      <dgm:t>
        <a:bodyPr/>
        <a:lstStyle/>
        <a:p>
          <a:endParaRPr lang="es-AR"/>
        </a:p>
      </dgm:t>
    </dgm:pt>
    <dgm:pt modelId="{7E45BEB4-99D3-4B9D-BEE0-23128AAB048C}">
      <dgm:prSet/>
      <dgm:spPr/>
      <dgm:t>
        <a:bodyPr/>
        <a:lstStyle/>
        <a:p>
          <a:r>
            <a:rPr lang="es-ES" altLang="es-AR" smtClean="0"/>
            <a:t>Si no tiene Commit entonces se ignora, dado que no llegó a hacer algo en la BD.</a:t>
          </a:r>
          <a:endParaRPr lang="es-ES" altLang="es-AR" dirty="0"/>
        </a:p>
      </dgm:t>
    </dgm:pt>
    <dgm:pt modelId="{05B353EA-6A1E-4D33-B870-91C88186174B}" type="parTrans" cxnId="{0FFD8CFA-CF6E-4946-9E9E-00A317634BED}">
      <dgm:prSet/>
      <dgm:spPr/>
      <dgm:t>
        <a:bodyPr/>
        <a:lstStyle/>
        <a:p>
          <a:endParaRPr lang="es-AR"/>
        </a:p>
      </dgm:t>
    </dgm:pt>
    <dgm:pt modelId="{440B52FF-8FB9-4CB0-B684-B0E20A2247C0}" type="sibTrans" cxnId="{0FFD8CFA-CF6E-4946-9E9E-00A317634BED}">
      <dgm:prSet/>
      <dgm:spPr/>
      <dgm:t>
        <a:bodyPr/>
        <a:lstStyle/>
        <a:p>
          <a:endParaRPr lang="es-AR"/>
        </a:p>
      </dgm:t>
    </dgm:pt>
    <dgm:pt modelId="{03702308-726B-4770-AA44-97018FEF44F6}" type="pres">
      <dgm:prSet presAssocID="{231EE0F2-C41B-4FF7-8BB8-2E6D94750810}" presName="linear" presStyleCnt="0">
        <dgm:presLayoutVars>
          <dgm:animLvl val="lvl"/>
          <dgm:resizeHandles val="exact"/>
        </dgm:presLayoutVars>
      </dgm:prSet>
      <dgm:spPr/>
    </dgm:pt>
    <dgm:pt modelId="{6FD7A386-5264-49BD-9BB5-E9EBBD7ACECD}" type="pres">
      <dgm:prSet presAssocID="{4B2CFDD0-906E-4B65-970C-7AB7D83A1FFF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EAB4A74-2E50-4E71-8F3B-DDF546904FEC}" type="pres">
      <dgm:prSet presAssocID="{4B2CFDD0-906E-4B65-970C-7AB7D83A1FFF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E6BF4FC-B2FB-46E3-98A8-768B46ED8AC6}" type="pres">
      <dgm:prSet presAssocID="{2C678183-BA46-4AAA-BBC6-C9E8FAFC5FD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B83F0102-16F8-44D3-8500-29493ED254DE}" type="pres">
      <dgm:prSet presAssocID="{2C678183-BA46-4AAA-BBC6-C9E8FAFC5FD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FBC0BC1-F8ED-4B5C-B225-0C9B0E17EE4C}" type="pres">
      <dgm:prSet presAssocID="{428FF2FD-2170-4249-8156-51BB42CFA351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8BFBB8FE-81CE-4C2A-BECA-0822B987FC1D}" type="pres">
      <dgm:prSet presAssocID="{428FF2FD-2170-4249-8156-51BB42CFA351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E6D28B46-384A-4B66-BC27-57ACF8C7A0C4}" srcId="{428FF2FD-2170-4249-8156-51BB42CFA351}" destId="{5B41EAA4-A8B5-4CD8-B990-1BBBDD955DDD}" srcOrd="0" destOrd="0" parTransId="{CBBADCB5-6D11-4A81-82BA-D53F7B751A3D}" sibTransId="{4F6ACDBC-EE33-4A4A-979D-307DA64B0B1F}"/>
    <dgm:cxn modelId="{8D8AFD20-7A28-4B45-97F0-E36B021F0276}" srcId="{2C678183-BA46-4AAA-BBC6-C9E8FAFC5FDF}" destId="{53072BFA-BEBA-4D6D-94DB-D8F4587C0703}" srcOrd="0" destOrd="0" parTransId="{C46AB4B6-E08A-43A3-89FC-D5BC1E77DD13}" sibTransId="{21967467-35AB-4957-8AF5-CA8427BF8A71}"/>
    <dgm:cxn modelId="{679B6AD6-3F43-46A1-BFC6-C9C14BAFA0D0}" type="presOf" srcId="{231EE0F2-C41B-4FF7-8BB8-2E6D94750810}" destId="{03702308-726B-4770-AA44-97018FEF44F6}" srcOrd="0" destOrd="0" presId="urn:microsoft.com/office/officeart/2005/8/layout/vList2"/>
    <dgm:cxn modelId="{8B90A326-85C8-4E3B-8868-455BE82FF261}" srcId="{4B2CFDD0-906E-4B65-970C-7AB7D83A1FFF}" destId="{5D3138F9-2C40-4D1E-8C81-15FE04B2482A}" srcOrd="0" destOrd="0" parTransId="{52D690DD-71BD-4A29-9160-1F2769C72582}" sibTransId="{2EDFEE62-C88A-474C-AAD2-58141CACF3BC}"/>
    <dgm:cxn modelId="{B1423142-1BF4-475B-A2CB-69885328F26A}" type="presOf" srcId="{53072BFA-BEBA-4D6D-94DB-D8F4587C0703}" destId="{B83F0102-16F8-44D3-8500-29493ED254DE}" srcOrd="0" destOrd="0" presId="urn:microsoft.com/office/officeart/2005/8/layout/vList2"/>
    <dgm:cxn modelId="{3BBB2ADA-7665-4917-BBC0-318F4F6B2E47}" type="presOf" srcId="{4B2CFDD0-906E-4B65-970C-7AB7D83A1FFF}" destId="{6FD7A386-5264-49BD-9BB5-E9EBBD7ACECD}" srcOrd="0" destOrd="0" presId="urn:microsoft.com/office/officeart/2005/8/layout/vList2"/>
    <dgm:cxn modelId="{52C20E6B-33AF-40D3-BD71-97D581D12ABF}" type="presOf" srcId="{2C678183-BA46-4AAA-BBC6-C9E8FAFC5FDF}" destId="{EE6BF4FC-B2FB-46E3-98A8-768B46ED8AC6}" srcOrd="0" destOrd="0" presId="urn:microsoft.com/office/officeart/2005/8/layout/vList2"/>
    <dgm:cxn modelId="{0FFD8CFA-CF6E-4946-9E9E-00A317634BED}" srcId="{428FF2FD-2170-4249-8156-51BB42CFA351}" destId="{7E45BEB4-99D3-4B9D-BEE0-23128AAB048C}" srcOrd="1" destOrd="0" parTransId="{05B353EA-6A1E-4D33-B870-91C88186174B}" sibTransId="{440B52FF-8FB9-4CB0-B684-B0E20A2247C0}"/>
    <dgm:cxn modelId="{D6F37A73-02C9-42F4-A51F-33E3ABED4BBB}" type="presOf" srcId="{5B41EAA4-A8B5-4CD8-B990-1BBBDD955DDD}" destId="{8BFBB8FE-81CE-4C2A-BECA-0822B987FC1D}" srcOrd="0" destOrd="0" presId="urn:microsoft.com/office/officeart/2005/8/layout/vList2"/>
    <dgm:cxn modelId="{1ECE41B0-2240-492C-B8F7-3EEEA7B5FF81}" srcId="{231EE0F2-C41B-4FF7-8BB8-2E6D94750810}" destId="{428FF2FD-2170-4249-8156-51BB42CFA351}" srcOrd="2" destOrd="0" parTransId="{6DC932B2-B137-4FBC-BE44-2BE7F149BC40}" sibTransId="{FAEA1F3E-487D-48B3-A512-600F61C4377D}"/>
    <dgm:cxn modelId="{C904E1AD-36AF-4677-982B-B0AB92F636D7}" type="presOf" srcId="{A2B53097-8F79-4021-B40E-9BE6778EEA40}" destId="{4EAB4A74-2E50-4E71-8F3B-DDF546904FEC}" srcOrd="0" destOrd="1" presId="urn:microsoft.com/office/officeart/2005/8/layout/vList2"/>
    <dgm:cxn modelId="{AC86A9E2-8F48-4FF6-B188-24D6E92B7E3E}" type="presOf" srcId="{5D3138F9-2C40-4D1E-8C81-15FE04B2482A}" destId="{4EAB4A74-2E50-4E71-8F3B-DDF546904FEC}" srcOrd="0" destOrd="0" presId="urn:microsoft.com/office/officeart/2005/8/layout/vList2"/>
    <dgm:cxn modelId="{4AA6B129-E5F6-4260-958A-10C5639B6DBF}" type="presOf" srcId="{428FF2FD-2170-4249-8156-51BB42CFA351}" destId="{5FBC0BC1-F8ED-4B5C-B225-0C9B0E17EE4C}" srcOrd="0" destOrd="0" presId="urn:microsoft.com/office/officeart/2005/8/layout/vList2"/>
    <dgm:cxn modelId="{337204BE-ED10-41F2-8D5A-9AB7BC8D7FAB}" srcId="{4B2CFDD0-906E-4B65-970C-7AB7D83A1FFF}" destId="{A2B53097-8F79-4021-B40E-9BE6778EEA40}" srcOrd="1" destOrd="0" parTransId="{7A338109-DAF3-4E2F-AE65-8D3BE8D4828E}" sibTransId="{AEB5FD63-F527-4E0A-943C-FB2A414543D5}"/>
    <dgm:cxn modelId="{473D6EF9-EA08-4434-8E01-B5BFBDCC8206}" srcId="{231EE0F2-C41B-4FF7-8BB8-2E6D94750810}" destId="{2C678183-BA46-4AAA-BBC6-C9E8FAFC5FDF}" srcOrd="1" destOrd="0" parTransId="{07A7FE80-C96E-457B-9588-E4B377EF4E3F}" sibTransId="{95A9625E-0579-419E-92E9-763D03D02DA4}"/>
    <dgm:cxn modelId="{826C861D-F57F-419B-950A-4F29F8B16F84}" type="presOf" srcId="{7E45BEB4-99D3-4B9D-BEE0-23128AAB048C}" destId="{8BFBB8FE-81CE-4C2A-BECA-0822B987FC1D}" srcOrd="0" destOrd="1" presId="urn:microsoft.com/office/officeart/2005/8/layout/vList2"/>
    <dgm:cxn modelId="{6AB52E66-09FE-41C8-B61C-13A65FCA08AC}" type="presOf" srcId="{29E284CF-D5A3-4FF7-AA94-CF3FC8004542}" destId="{4EAB4A74-2E50-4E71-8F3B-DDF546904FEC}" srcOrd="0" destOrd="3" presId="urn:microsoft.com/office/officeart/2005/8/layout/vList2"/>
    <dgm:cxn modelId="{B50E377B-6672-4ABF-B849-759F653B07DB}" srcId="{4B2CFDD0-906E-4B65-970C-7AB7D83A1FFF}" destId="{27384CB2-D13E-4D16-B1D5-FEC1B69274C3}" srcOrd="2" destOrd="0" parTransId="{0B7C3319-8CAC-4593-8D54-317545F5E59C}" sibTransId="{576E471E-15A9-445A-8E6F-1224CE664B25}"/>
    <dgm:cxn modelId="{CF2DCB62-A8FD-40B5-8E6E-F37AAC7BD24A}" type="presOf" srcId="{27384CB2-D13E-4D16-B1D5-FEC1B69274C3}" destId="{4EAB4A74-2E50-4E71-8F3B-DDF546904FEC}" srcOrd="0" destOrd="2" presId="urn:microsoft.com/office/officeart/2005/8/layout/vList2"/>
    <dgm:cxn modelId="{2EF3BF5C-44AF-4607-9685-6B7EBCCCA991}" srcId="{231EE0F2-C41B-4FF7-8BB8-2E6D94750810}" destId="{4B2CFDD0-906E-4B65-970C-7AB7D83A1FFF}" srcOrd="0" destOrd="0" parTransId="{D7B936DC-8423-44F1-AF06-B5729FE81989}" sibTransId="{B26A80D0-DFF9-4DE5-8EBA-549281EF4435}"/>
    <dgm:cxn modelId="{7FC8FB5F-7A59-4A7A-B937-C1F527C81904}" srcId="{4B2CFDD0-906E-4B65-970C-7AB7D83A1FFF}" destId="{29E284CF-D5A3-4FF7-AA94-CF3FC8004542}" srcOrd="3" destOrd="0" parTransId="{58568D93-899E-4CE6-9116-8ADE23F9AF07}" sibTransId="{08EA3CB5-1AB8-4800-9E3D-FF57E897F836}"/>
    <dgm:cxn modelId="{7E031606-E631-498F-BA8A-477307855573}" type="presParOf" srcId="{03702308-726B-4770-AA44-97018FEF44F6}" destId="{6FD7A386-5264-49BD-9BB5-E9EBBD7ACECD}" srcOrd="0" destOrd="0" presId="urn:microsoft.com/office/officeart/2005/8/layout/vList2"/>
    <dgm:cxn modelId="{C9968409-7F50-491C-9D5B-BDEBC0EE4C64}" type="presParOf" srcId="{03702308-726B-4770-AA44-97018FEF44F6}" destId="{4EAB4A74-2E50-4E71-8F3B-DDF546904FEC}" srcOrd="1" destOrd="0" presId="urn:microsoft.com/office/officeart/2005/8/layout/vList2"/>
    <dgm:cxn modelId="{B6B63070-FCC6-40BC-B598-8F75AA7B864B}" type="presParOf" srcId="{03702308-726B-4770-AA44-97018FEF44F6}" destId="{EE6BF4FC-B2FB-46E3-98A8-768B46ED8AC6}" srcOrd="2" destOrd="0" presId="urn:microsoft.com/office/officeart/2005/8/layout/vList2"/>
    <dgm:cxn modelId="{8937D757-97DC-4D88-B27C-72723F147BCC}" type="presParOf" srcId="{03702308-726B-4770-AA44-97018FEF44F6}" destId="{B83F0102-16F8-44D3-8500-29493ED254DE}" srcOrd="3" destOrd="0" presId="urn:microsoft.com/office/officeart/2005/8/layout/vList2"/>
    <dgm:cxn modelId="{310BB583-CD54-4B89-8B58-70C8BF9F5D1F}" type="presParOf" srcId="{03702308-726B-4770-AA44-97018FEF44F6}" destId="{5FBC0BC1-F8ED-4B5C-B225-0C9B0E17EE4C}" srcOrd="4" destOrd="0" presId="urn:microsoft.com/office/officeart/2005/8/layout/vList2"/>
    <dgm:cxn modelId="{CE410061-F2B1-4B01-912A-32914123D2CB}" type="presParOf" srcId="{03702308-726B-4770-AA44-97018FEF44F6}" destId="{8BFBB8FE-81CE-4C2A-BECA-0822B987FC1D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25994D6-1022-474A-B7D7-7203EE7FC85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57A713C-CDD7-4EA9-93E5-B314ACE6DB62}">
      <dgm:prSet phldrT="[Texto]"/>
      <dgm:spPr/>
      <dgm:t>
        <a:bodyPr/>
        <a:lstStyle/>
        <a:p>
          <a:r>
            <a:rPr lang="es-AR" altLang="es-AR" smtClean="0"/>
            <a:t>Modificación inmediata:</a:t>
          </a:r>
          <a:endParaRPr lang="es-AR"/>
        </a:p>
      </dgm:t>
    </dgm:pt>
    <dgm:pt modelId="{E33CDFA0-4664-4495-927C-931B17DF8644}" type="parTrans" cxnId="{58A7A4BA-58EE-4E2E-A30A-C87B01FBC528}">
      <dgm:prSet/>
      <dgm:spPr/>
      <dgm:t>
        <a:bodyPr/>
        <a:lstStyle/>
        <a:p>
          <a:endParaRPr lang="es-AR"/>
        </a:p>
      </dgm:t>
    </dgm:pt>
    <dgm:pt modelId="{215F34F7-24B0-4225-9EEB-310203AF0E3F}" type="sibTrans" cxnId="{58A7A4BA-58EE-4E2E-A30A-C87B01FBC528}">
      <dgm:prSet/>
      <dgm:spPr/>
      <dgm:t>
        <a:bodyPr/>
        <a:lstStyle/>
        <a:p>
          <a:endParaRPr lang="es-AR"/>
        </a:p>
      </dgm:t>
    </dgm:pt>
    <dgm:pt modelId="{196E6DFD-0D07-40E6-A52B-AFC5EE923FE3}">
      <dgm:prSet/>
      <dgm:spPr/>
      <dgm:t>
        <a:bodyPr/>
        <a:lstStyle/>
        <a:p>
          <a:r>
            <a:rPr lang="es-AR" altLang="es-AR" smtClean="0"/>
            <a:t>La actualización de la BD se realiza mientras la transacción está activa y se va ejecutando.</a:t>
          </a:r>
          <a:endParaRPr lang="es-AR" altLang="es-AR" dirty="0" smtClean="0"/>
        </a:p>
      </dgm:t>
    </dgm:pt>
    <dgm:pt modelId="{9FAA1F68-5A28-4D74-AD88-8DBDFE47ABAB}" type="parTrans" cxnId="{EC5AC398-A5AF-44CF-A313-9AE4A9A5DB42}">
      <dgm:prSet/>
      <dgm:spPr/>
      <dgm:t>
        <a:bodyPr/>
        <a:lstStyle/>
        <a:p>
          <a:endParaRPr lang="es-AR"/>
        </a:p>
      </dgm:t>
    </dgm:pt>
    <dgm:pt modelId="{B7BF6684-58D6-4B3F-B329-BB07D6D25A84}" type="sibTrans" cxnId="{EC5AC398-A5AF-44CF-A313-9AE4A9A5DB42}">
      <dgm:prSet/>
      <dgm:spPr/>
      <dgm:t>
        <a:bodyPr/>
        <a:lstStyle/>
        <a:p>
          <a:endParaRPr lang="es-AR"/>
        </a:p>
      </dgm:t>
    </dgm:pt>
    <dgm:pt modelId="{FC44DAF1-F49F-4FAE-988B-38D4F789A068}">
      <dgm:prSet/>
      <dgm:spPr/>
      <dgm:t>
        <a:bodyPr/>
        <a:lstStyle/>
        <a:p>
          <a:r>
            <a:rPr lang="es-AR" altLang="es-AR" smtClean="0"/>
            <a:t>Se necesita el valor viejo, pues los cambios se fueron efectuando.</a:t>
          </a:r>
          <a:endParaRPr lang="es-AR" altLang="es-AR" dirty="0" smtClean="0"/>
        </a:p>
      </dgm:t>
    </dgm:pt>
    <dgm:pt modelId="{6091A8F0-581D-4A29-ADD7-F6F0D1E75A16}" type="parTrans" cxnId="{31BE9638-1BA0-4DBB-902C-5F77D23A489B}">
      <dgm:prSet/>
      <dgm:spPr/>
      <dgm:t>
        <a:bodyPr/>
        <a:lstStyle/>
        <a:p>
          <a:endParaRPr lang="es-AR"/>
        </a:p>
      </dgm:t>
    </dgm:pt>
    <dgm:pt modelId="{D9814752-A6BE-464F-A7DE-1EE4115D9FCD}" type="sibTrans" cxnId="{31BE9638-1BA0-4DBB-902C-5F77D23A489B}">
      <dgm:prSet/>
      <dgm:spPr/>
      <dgm:t>
        <a:bodyPr/>
        <a:lstStyle/>
        <a:p>
          <a:endParaRPr lang="es-AR"/>
        </a:p>
      </dgm:t>
    </dgm:pt>
    <dgm:pt modelId="{59E2D8A3-267D-41D5-9DC0-5771084C2ABA}">
      <dgm:prSet/>
      <dgm:spPr/>
      <dgm:t>
        <a:bodyPr/>
        <a:lstStyle/>
        <a:p>
          <a:r>
            <a:rPr lang="es-AR" altLang="es-AR" smtClean="0"/>
            <a:t>Ante un fallo, y luego de recuperarse:</a:t>
          </a:r>
          <a:endParaRPr lang="es-AR" altLang="es-AR" dirty="0" smtClean="0"/>
        </a:p>
      </dgm:t>
    </dgm:pt>
    <dgm:pt modelId="{A0700ADC-3BA6-4669-839B-01203C752DDC}" type="parTrans" cxnId="{D64D3AFD-1F85-4D65-ABB9-FE87895099DE}">
      <dgm:prSet/>
      <dgm:spPr/>
      <dgm:t>
        <a:bodyPr/>
        <a:lstStyle/>
        <a:p>
          <a:endParaRPr lang="es-AR"/>
        </a:p>
      </dgm:t>
    </dgm:pt>
    <dgm:pt modelId="{900A675A-8DAE-4B53-9F30-619FA3A8F761}" type="sibTrans" cxnId="{D64D3AFD-1F85-4D65-ABB9-FE87895099DE}">
      <dgm:prSet/>
      <dgm:spPr/>
      <dgm:t>
        <a:bodyPr/>
        <a:lstStyle/>
        <a:p>
          <a:endParaRPr lang="es-AR"/>
        </a:p>
      </dgm:t>
    </dgm:pt>
    <dgm:pt modelId="{C5DB2B95-8D9E-4B63-A13E-921010F975E8}">
      <dgm:prSet/>
      <dgm:spPr/>
      <dgm:t>
        <a:bodyPr/>
        <a:lstStyle/>
        <a:p>
          <a:r>
            <a:rPr lang="es-AR" altLang="es-AR" smtClean="0"/>
            <a:t>REDO( Ti ), para todo Ti que tenga un Start y un Commit en la Bitácora.</a:t>
          </a:r>
          <a:endParaRPr lang="es-AR" altLang="es-AR" dirty="0" smtClean="0"/>
        </a:p>
      </dgm:t>
    </dgm:pt>
    <dgm:pt modelId="{9011512D-5720-45CB-9466-EFB9C5252192}" type="parTrans" cxnId="{C0EBA00C-8933-4061-8BA3-D839B2FFF744}">
      <dgm:prSet/>
      <dgm:spPr/>
      <dgm:t>
        <a:bodyPr/>
        <a:lstStyle/>
        <a:p>
          <a:endParaRPr lang="es-AR"/>
        </a:p>
      </dgm:t>
    </dgm:pt>
    <dgm:pt modelId="{AE543EB8-293A-4937-9009-F897E4AA225E}" type="sibTrans" cxnId="{C0EBA00C-8933-4061-8BA3-D839B2FFF744}">
      <dgm:prSet/>
      <dgm:spPr/>
      <dgm:t>
        <a:bodyPr/>
        <a:lstStyle/>
        <a:p>
          <a:endParaRPr lang="es-AR"/>
        </a:p>
      </dgm:t>
    </dgm:pt>
    <dgm:pt modelId="{BF391847-B1D8-40AA-8C0A-C4C082A54706}">
      <dgm:prSet/>
      <dgm:spPr/>
      <dgm:t>
        <a:bodyPr/>
        <a:lstStyle/>
        <a:p>
          <a:r>
            <a:rPr lang="es-AR" altLang="es-AR" smtClean="0"/>
            <a:t>UNDO( Ti ), para todo Ti que tenga un Start y no un Commit.</a:t>
          </a:r>
          <a:endParaRPr lang="es-AR" altLang="es-AR" dirty="0" smtClean="0"/>
        </a:p>
      </dgm:t>
    </dgm:pt>
    <dgm:pt modelId="{606DC9E0-B816-45C4-91C0-8F2638FDBBD2}" type="parTrans" cxnId="{43391855-EA60-46DF-B948-22A51B343C22}">
      <dgm:prSet/>
      <dgm:spPr/>
      <dgm:t>
        <a:bodyPr/>
        <a:lstStyle/>
        <a:p>
          <a:endParaRPr lang="es-AR"/>
        </a:p>
      </dgm:t>
    </dgm:pt>
    <dgm:pt modelId="{A5D5A6FE-1891-4812-A019-70398107513A}" type="sibTrans" cxnId="{43391855-EA60-46DF-B948-22A51B343C22}">
      <dgm:prSet/>
      <dgm:spPr/>
      <dgm:t>
        <a:bodyPr/>
        <a:lstStyle/>
        <a:p>
          <a:endParaRPr lang="es-AR"/>
        </a:p>
      </dgm:t>
    </dgm:pt>
    <dgm:pt modelId="{5872D045-FE2C-4C43-9099-2E7C6D25F99D}" type="pres">
      <dgm:prSet presAssocID="{725994D6-1022-474A-B7D7-7203EE7FC858}" presName="linear" presStyleCnt="0">
        <dgm:presLayoutVars>
          <dgm:animLvl val="lvl"/>
          <dgm:resizeHandles val="exact"/>
        </dgm:presLayoutVars>
      </dgm:prSet>
      <dgm:spPr/>
    </dgm:pt>
    <dgm:pt modelId="{4C3CADE3-E61E-4C38-8597-6040D93D03B3}" type="pres">
      <dgm:prSet presAssocID="{457A713C-CDD7-4EA9-93E5-B314ACE6DB6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D5B3C70-7E21-4FB3-A76B-4877ABC8EE27}" type="pres">
      <dgm:prSet presAssocID="{457A713C-CDD7-4EA9-93E5-B314ACE6DB62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B8A9E64-6371-4005-962A-17128B833FE7}" type="presOf" srcId="{725994D6-1022-474A-B7D7-7203EE7FC858}" destId="{5872D045-FE2C-4C43-9099-2E7C6D25F99D}" srcOrd="0" destOrd="0" presId="urn:microsoft.com/office/officeart/2005/8/layout/vList2"/>
    <dgm:cxn modelId="{43391855-EA60-46DF-B948-22A51B343C22}" srcId="{59E2D8A3-267D-41D5-9DC0-5771084C2ABA}" destId="{BF391847-B1D8-40AA-8C0A-C4C082A54706}" srcOrd="1" destOrd="0" parTransId="{606DC9E0-B816-45C4-91C0-8F2638FDBBD2}" sibTransId="{A5D5A6FE-1891-4812-A019-70398107513A}"/>
    <dgm:cxn modelId="{A6DC7523-3D04-4209-BB54-ED0B2FEF7F8B}" type="presOf" srcId="{BF391847-B1D8-40AA-8C0A-C4C082A54706}" destId="{6D5B3C70-7E21-4FB3-A76B-4877ABC8EE27}" srcOrd="0" destOrd="4" presId="urn:microsoft.com/office/officeart/2005/8/layout/vList2"/>
    <dgm:cxn modelId="{0B179120-8F65-4CFA-A5EF-08A8B6E8C738}" type="presOf" srcId="{457A713C-CDD7-4EA9-93E5-B314ACE6DB62}" destId="{4C3CADE3-E61E-4C38-8597-6040D93D03B3}" srcOrd="0" destOrd="0" presId="urn:microsoft.com/office/officeart/2005/8/layout/vList2"/>
    <dgm:cxn modelId="{3EAB6AC1-45C5-48A4-9BED-7E80394D2F7D}" type="presOf" srcId="{59E2D8A3-267D-41D5-9DC0-5771084C2ABA}" destId="{6D5B3C70-7E21-4FB3-A76B-4877ABC8EE27}" srcOrd="0" destOrd="2" presId="urn:microsoft.com/office/officeart/2005/8/layout/vList2"/>
    <dgm:cxn modelId="{D6D30D0B-5A60-47B8-805B-1D330B77D536}" type="presOf" srcId="{196E6DFD-0D07-40E6-A52B-AFC5EE923FE3}" destId="{6D5B3C70-7E21-4FB3-A76B-4877ABC8EE27}" srcOrd="0" destOrd="0" presId="urn:microsoft.com/office/officeart/2005/8/layout/vList2"/>
    <dgm:cxn modelId="{31BE9638-1BA0-4DBB-902C-5F77D23A489B}" srcId="{457A713C-CDD7-4EA9-93E5-B314ACE6DB62}" destId="{FC44DAF1-F49F-4FAE-988B-38D4F789A068}" srcOrd="1" destOrd="0" parTransId="{6091A8F0-581D-4A29-ADD7-F6F0D1E75A16}" sibTransId="{D9814752-A6BE-464F-A7DE-1EE4115D9FCD}"/>
    <dgm:cxn modelId="{D64D3AFD-1F85-4D65-ABB9-FE87895099DE}" srcId="{457A713C-CDD7-4EA9-93E5-B314ACE6DB62}" destId="{59E2D8A3-267D-41D5-9DC0-5771084C2ABA}" srcOrd="2" destOrd="0" parTransId="{A0700ADC-3BA6-4669-839B-01203C752DDC}" sibTransId="{900A675A-8DAE-4B53-9F30-619FA3A8F761}"/>
    <dgm:cxn modelId="{58A7A4BA-58EE-4E2E-A30A-C87B01FBC528}" srcId="{725994D6-1022-474A-B7D7-7203EE7FC858}" destId="{457A713C-CDD7-4EA9-93E5-B314ACE6DB62}" srcOrd="0" destOrd="0" parTransId="{E33CDFA0-4664-4495-927C-931B17DF8644}" sibTransId="{215F34F7-24B0-4225-9EEB-310203AF0E3F}"/>
    <dgm:cxn modelId="{C0EBA00C-8933-4061-8BA3-D839B2FFF744}" srcId="{59E2D8A3-267D-41D5-9DC0-5771084C2ABA}" destId="{C5DB2B95-8D9E-4B63-A13E-921010F975E8}" srcOrd="0" destOrd="0" parTransId="{9011512D-5720-45CB-9466-EFB9C5252192}" sibTransId="{AE543EB8-293A-4937-9009-F897E4AA225E}"/>
    <dgm:cxn modelId="{22F8C35D-7B6B-4CE8-BAD9-E63D71108817}" type="presOf" srcId="{C5DB2B95-8D9E-4B63-A13E-921010F975E8}" destId="{6D5B3C70-7E21-4FB3-A76B-4877ABC8EE27}" srcOrd="0" destOrd="3" presId="urn:microsoft.com/office/officeart/2005/8/layout/vList2"/>
    <dgm:cxn modelId="{D6945789-F9AE-47ED-8ACB-00E0D7963546}" type="presOf" srcId="{FC44DAF1-F49F-4FAE-988B-38D4F789A068}" destId="{6D5B3C70-7E21-4FB3-A76B-4877ABC8EE27}" srcOrd="0" destOrd="1" presId="urn:microsoft.com/office/officeart/2005/8/layout/vList2"/>
    <dgm:cxn modelId="{EC5AC398-A5AF-44CF-A313-9AE4A9A5DB42}" srcId="{457A713C-CDD7-4EA9-93E5-B314ACE6DB62}" destId="{196E6DFD-0D07-40E6-A52B-AFC5EE923FE3}" srcOrd="0" destOrd="0" parTransId="{9FAA1F68-5A28-4D74-AD88-8DBDFE47ABAB}" sibTransId="{B7BF6684-58D6-4B3F-B329-BB07D6D25A84}"/>
    <dgm:cxn modelId="{68848BF8-2FE0-485E-9FD3-2E2C186F402B}" type="presParOf" srcId="{5872D045-FE2C-4C43-9099-2E7C6D25F99D}" destId="{4C3CADE3-E61E-4C38-8597-6040D93D03B3}" srcOrd="0" destOrd="0" presId="urn:microsoft.com/office/officeart/2005/8/layout/vList2"/>
    <dgm:cxn modelId="{D60A7EF5-B9F1-41DC-89D4-707BD1323AB9}" type="presParOf" srcId="{5872D045-FE2C-4C43-9099-2E7C6D25F99D}" destId="{6D5B3C70-7E21-4FB3-A76B-4877ABC8EE2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3AAC942-62A9-4F07-ACE2-E0E5B205E7D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C0D6E6D-4042-4348-BF7E-B0542B8A779C}">
      <dgm:prSet phldrT="[Texto]"/>
      <dgm:spPr/>
      <dgm:t>
        <a:bodyPr/>
        <a:lstStyle/>
        <a:p>
          <a:r>
            <a:rPr lang="es-ES" altLang="es-AR" dirty="0" smtClean="0"/>
            <a:t>Transacción:</a:t>
          </a:r>
          <a:endParaRPr lang="es-AR" dirty="0"/>
        </a:p>
      </dgm:t>
    </dgm:pt>
    <dgm:pt modelId="{B1A3ECDA-2C1B-40D2-BEEC-BCDB7556E34B}" type="parTrans" cxnId="{A984E70B-F723-46F0-A29D-565E0319C896}">
      <dgm:prSet/>
      <dgm:spPr/>
      <dgm:t>
        <a:bodyPr/>
        <a:lstStyle/>
        <a:p>
          <a:endParaRPr lang="es-AR"/>
        </a:p>
      </dgm:t>
    </dgm:pt>
    <dgm:pt modelId="{7ECB9D92-F10B-4B53-92D9-ACD9FF8F91EB}" type="sibTrans" cxnId="{A984E70B-F723-46F0-A29D-565E0319C896}">
      <dgm:prSet/>
      <dgm:spPr/>
      <dgm:t>
        <a:bodyPr/>
        <a:lstStyle/>
        <a:p>
          <a:endParaRPr lang="es-AR"/>
        </a:p>
      </dgm:t>
    </dgm:pt>
    <dgm:pt modelId="{F98CC76B-D773-4334-99B4-4732E554A173}">
      <dgm:prSet/>
      <dgm:spPr/>
      <dgm:t>
        <a:bodyPr/>
        <a:lstStyle/>
        <a:p>
          <a:r>
            <a:rPr lang="es-ES" altLang="es-AR" smtClean="0"/>
            <a:t>Condición de idempotencia.</a:t>
          </a:r>
          <a:endParaRPr lang="es-ES" altLang="es-AR" dirty="0"/>
        </a:p>
      </dgm:t>
    </dgm:pt>
    <dgm:pt modelId="{B9A7B73F-2D61-4891-9F00-949BC434140D}" type="parTrans" cxnId="{C90C9F12-E7C0-4B87-8221-C3740620F4E3}">
      <dgm:prSet/>
      <dgm:spPr/>
      <dgm:t>
        <a:bodyPr/>
        <a:lstStyle/>
        <a:p>
          <a:endParaRPr lang="es-AR"/>
        </a:p>
      </dgm:t>
    </dgm:pt>
    <dgm:pt modelId="{A1CCAB22-F668-4575-AAFF-7C66D4349B36}" type="sibTrans" cxnId="{C90C9F12-E7C0-4B87-8221-C3740620F4E3}">
      <dgm:prSet/>
      <dgm:spPr/>
      <dgm:t>
        <a:bodyPr/>
        <a:lstStyle/>
        <a:p>
          <a:endParaRPr lang="es-AR"/>
        </a:p>
      </dgm:t>
    </dgm:pt>
    <dgm:pt modelId="{860C566E-7717-4900-8E28-A329216D6F26}">
      <dgm:prSet/>
      <dgm:spPr/>
      <dgm:t>
        <a:bodyPr/>
        <a:lstStyle/>
        <a:p>
          <a:r>
            <a:rPr lang="es-ES" altLang="es-AR" smtClean="0"/>
            <a:t>Buffers de Bitácora</a:t>
          </a:r>
          <a:endParaRPr lang="es-ES" altLang="es-AR" dirty="0"/>
        </a:p>
      </dgm:t>
    </dgm:pt>
    <dgm:pt modelId="{D598D682-45C1-440A-BCC4-F5D0148161D2}" type="parTrans" cxnId="{CDCE9083-A2BC-4C52-95FF-9DE9A114EC28}">
      <dgm:prSet/>
      <dgm:spPr/>
      <dgm:t>
        <a:bodyPr/>
        <a:lstStyle/>
        <a:p>
          <a:endParaRPr lang="es-AR"/>
        </a:p>
      </dgm:t>
    </dgm:pt>
    <dgm:pt modelId="{658540A6-28B0-450A-BDB3-BBCF27703627}" type="sibTrans" cxnId="{CDCE9083-A2BC-4C52-95FF-9DE9A114EC28}">
      <dgm:prSet/>
      <dgm:spPr/>
      <dgm:t>
        <a:bodyPr/>
        <a:lstStyle/>
        <a:p>
          <a:endParaRPr lang="es-AR"/>
        </a:p>
      </dgm:t>
    </dgm:pt>
    <dgm:pt modelId="{3A26E056-00D1-4F36-9F48-883FEB5F7E69}">
      <dgm:prSet/>
      <dgm:spPr/>
      <dgm:t>
        <a:bodyPr/>
        <a:lstStyle/>
        <a:p>
          <a:r>
            <a:rPr lang="es-ES" altLang="es-AR" smtClean="0"/>
            <a:t>Grabar en disco c/registro de bitácora insume gran costo de tiempo </a:t>
          </a:r>
          <a:r>
            <a:rPr lang="es-ES" altLang="es-AR" smtClean="0">
              <a:sym typeface="Wingdings" panose="05000000000000000000" pitchFamily="2" charset="2"/>
            </a:rPr>
            <a:t> se utilizan buffer, como proceder?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C627C059-2E78-46BF-BB6D-CA49A07A3BC6}" type="parTrans" cxnId="{EFA62F7F-81AE-49FF-955F-0EF7D8B41E45}">
      <dgm:prSet/>
      <dgm:spPr/>
      <dgm:t>
        <a:bodyPr/>
        <a:lstStyle/>
        <a:p>
          <a:endParaRPr lang="es-AR"/>
        </a:p>
      </dgm:t>
    </dgm:pt>
    <dgm:pt modelId="{CF4B385E-3790-4D94-97DC-859A1E5268E1}" type="sibTrans" cxnId="{EFA62F7F-81AE-49FF-955F-0EF7D8B41E45}">
      <dgm:prSet/>
      <dgm:spPr/>
      <dgm:t>
        <a:bodyPr/>
        <a:lstStyle/>
        <a:p>
          <a:endParaRPr lang="es-AR"/>
        </a:p>
      </dgm:t>
    </dgm:pt>
    <dgm:pt modelId="{DDBD0E6D-0C6D-4753-AB6A-DF82349943C1}">
      <dgm:prSet/>
      <dgm:spPr/>
      <dgm:t>
        <a:bodyPr/>
        <a:lstStyle/>
        <a:p>
          <a:r>
            <a:rPr lang="es-ES" altLang="es-AR" dirty="0" smtClean="0"/>
            <a:t>Transacción está parcialmente cometida después de grabar en memoria no volátil el </a:t>
          </a:r>
          <a:r>
            <a:rPr lang="es-ES" altLang="es-AR" dirty="0" err="1" smtClean="0"/>
            <a:t>Commit</a:t>
          </a:r>
          <a:r>
            <a:rPr lang="es-ES" altLang="es-AR" dirty="0" smtClean="0"/>
            <a:t> en la Bitácora.</a:t>
          </a:r>
          <a:endParaRPr lang="es-ES" altLang="es-AR" dirty="0"/>
        </a:p>
      </dgm:t>
    </dgm:pt>
    <dgm:pt modelId="{56673423-75B1-4906-BCBB-4F7385D19770}" type="parTrans" cxnId="{641275F4-D38E-44D8-90B7-E22DCCC57AFD}">
      <dgm:prSet/>
      <dgm:spPr/>
      <dgm:t>
        <a:bodyPr/>
        <a:lstStyle/>
        <a:p>
          <a:endParaRPr lang="es-AR"/>
        </a:p>
      </dgm:t>
    </dgm:pt>
    <dgm:pt modelId="{9885FB9C-CDE8-4BF6-89E0-915C1439D22E}" type="sibTrans" cxnId="{641275F4-D38E-44D8-90B7-E22DCCC57AFD}">
      <dgm:prSet/>
      <dgm:spPr/>
      <dgm:t>
        <a:bodyPr/>
        <a:lstStyle/>
        <a:p>
          <a:endParaRPr lang="es-AR"/>
        </a:p>
      </dgm:t>
    </dgm:pt>
    <dgm:pt modelId="{0BA5A38B-11BE-4CA9-9B4E-4413419D4159}">
      <dgm:prSet/>
      <dgm:spPr/>
      <dgm:t>
        <a:bodyPr/>
        <a:lstStyle/>
        <a:p>
          <a:r>
            <a:rPr lang="es-ES" altLang="es-AR" smtClean="0"/>
            <a:t>Un Commit en la bitácora en memoria no volátil, implica que todos los registros anteriores de esa transacción ya están en memoria no volátil.</a:t>
          </a:r>
          <a:endParaRPr lang="es-ES" altLang="es-AR" dirty="0"/>
        </a:p>
      </dgm:t>
    </dgm:pt>
    <dgm:pt modelId="{2C7E6E03-DFB0-4AB3-9755-266BFFABED96}" type="parTrans" cxnId="{AD5102D3-3E82-4F16-A65D-3D3B4174212C}">
      <dgm:prSet/>
      <dgm:spPr/>
      <dgm:t>
        <a:bodyPr/>
        <a:lstStyle/>
        <a:p>
          <a:endParaRPr lang="es-AR"/>
        </a:p>
      </dgm:t>
    </dgm:pt>
    <dgm:pt modelId="{F673EC9E-03C2-4A42-A965-7E0ACCDE6086}" type="sibTrans" cxnId="{AD5102D3-3E82-4F16-A65D-3D3B4174212C}">
      <dgm:prSet/>
      <dgm:spPr/>
      <dgm:t>
        <a:bodyPr/>
        <a:lstStyle/>
        <a:p>
          <a:endParaRPr lang="es-AR"/>
        </a:p>
      </dgm:t>
    </dgm:pt>
    <dgm:pt modelId="{9376CA43-CC6D-46CA-83D5-B8A6770668EB}">
      <dgm:prSet/>
      <dgm:spPr/>
      <dgm:t>
        <a:bodyPr/>
        <a:lstStyle/>
        <a:p>
          <a:r>
            <a:rPr lang="es-ES" altLang="es-AR" b="1" smtClean="0"/>
            <a:t>Siempre</a:t>
          </a:r>
          <a:r>
            <a:rPr lang="es-ES" altLang="es-AR" smtClean="0"/>
            <a:t> graba primero la Bitácora y luego la BD. </a:t>
          </a:r>
          <a:endParaRPr lang="es-ES" altLang="es-AR" dirty="0"/>
        </a:p>
      </dgm:t>
    </dgm:pt>
    <dgm:pt modelId="{9353E641-4888-4246-9526-E330A08C4D0F}" type="parTrans" cxnId="{D6628959-92AE-43E7-85DB-F7551DDE49BF}">
      <dgm:prSet/>
      <dgm:spPr/>
      <dgm:t>
        <a:bodyPr/>
        <a:lstStyle/>
        <a:p>
          <a:endParaRPr lang="es-AR"/>
        </a:p>
      </dgm:t>
    </dgm:pt>
    <dgm:pt modelId="{C790170F-63B1-4576-A93F-13C5C87C877A}" type="sibTrans" cxnId="{D6628959-92AE-43E7-85DB-F7551DDE49BF}">
      <dgm:prSet/>
      <dgm:spPr/>
      <dgm:t>
        <a:bodyPr/>
        <a:lstStyle/>
        <a:p>
          <a:endParaRPr lang="es-AR"/>
        </a:p>
      </dgm:t>
    </dgm:pt>
    <dgm:pt modelId="{110B082E-1346-43C7-A819-9659C5E19166}" type="pres">
      <dgm:prSet presAssocID="{53AAC942-62A9-4F07-ACE2-E0E5B205E7D9}" presName="linear" presStyleCnt="0">
        <dgm:presLayoutVars>
          <dgm:animLvl val="lvl"/>
          <dgm:resizeHandles val="exact"/>
        </dgm:presLayoutVars>
      </dgm:prSet>
      <dgm:spPr/>
    </dgm:pt>
    <dgm:pt modelId="{988DE7AB-08DA-4084-990B-D6082ED1D0DF}" type="pres">
      <dgm:prSet presAssocID="{1C0D6E6D-4042-4348-BF7E-B0542B8A779C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A3FD658-1470-4C0A-B5F5-EE8D927A8E64}" type="pres">
      <dgm:prSet presAssocID="{1C0D6E6D-4042-4348-BF7E-B0542B8A779C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4362B15-5982-42E2-8B2F-435F66F23E0D}" type="pres">
      <dgm:prSet presAssocID="{860C566E-7717-4900-8E28-A329216D6F26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2D5776C8-95E6-471C-AB9F-F57511797393}" type="pres">
      <dgm:prSet presAssocID="{860C566E-7717-4900-8E28-A329216D6F26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3A6E6203-A0A9-4CFA-ABEE-40B30D84027B}" type="presOf" srcId="{53AAC942-62A9-4F07-ACE2-E0E5B205E7D9}" destId="{110B082E-1346-43C7-A819-9659C5E19166}" srcOrd="0" destOrd="0" presId="urn:microsoft.com/office/officeart/2005/8/layout/vList2"/>
    <dgm:cxn modelId="{39687420-1531-41D4-9CBE-E36FD2265240}" type="presOf" srcId="{1C0D6E6D-4042-4348-BF7E-B0542B8A779C}" destId="{988DE7AB-08DA-4084-990B-D6082ED1D0DF}" srcOrd="0" destOrd="0" presId="urn:microsoft.com/office/officeart/2005/8/layout/vList2"/>
    <dgm:cxn modelId="{AD5102D3-3E82-4F16-A65D-3D3B4174212C}" srcId="{3A26E056-00D1-4F36-9F48-883FEB5F7E69}" destId="{0BA5A38B-11BE-4CA9-9B4E-4413419D4159}" srcOrd="1" destOrd="0" parTransId="{2C7E6E03-DFB0-4AB3-9755-266BFFABED96}" sibTransId="{F673EC9E-03C2-4A42-A965-7E0ACCDE6086}"/>
    <dgm:cxn modelId="{611569EF-0D3C-445C-9B90-EDA354EF766C}" type="presOf" srcId="{DDBD0E6D-0C6D-4753-AB6A-DF82349943C1}" destId="{2D5776C8-95E6-471C-AB9F-F57511797393}" srcOrd="0" destOrd="1" presId="urn:microsoft.com/office/officeart/2005/8/layout/vList2"/>
    <dgm:cxn modelId="{C90C9F12-E7C0-4B87-8221-C3740620F4E3}" srcId="{1C0D6E6D-4042-4348-BF7E-B0542B8A779C}" destId="{F98CC76B-D773-4334-99B4-4732E554A173}" srcOrd="0" destOrd="0" parTransId="{B9A7B73F-2D61-4891-9F00-949BC434140D}" sibTransId="{A1CCAB22-F668-4575-AAFF-7C66D4349B36}"/>
    <dgm:cxn modelId="{EFA62F7F-81AE-49FF-955F-0EF7D8B41E45}" srcId="{860C566E-7717-4900-8E28-A329216D6F26}" destId="{3A26E056-00D1-4F36-9F48-883FEB5F7E69}" srcOrd="0" destOrd="0" parTransId="{C627C059-2E78-46BF-BB6D-CA49A07A3BC6}" sibTransId="{CF4B385E-3790-4D94-97DC-859A1E5268E1}"/>
    <dgm:cxn modelId="{064F8C28-FF77-4F17-9560-6A1060DCD693}" type="presOf" srcId="{860C566E-7717-4900-8E28-A329216D6F26}" destId="{04362B15-5982-42E2-8B2F-435F66F23E0D}" srcOrd="0" destOrd="0" presId="urn:microsoft.com/office/officeart/2005/8/layout/vList2"/>
    <dgm:cxn modelId="{D6628959-92AE-43E7-85DB-F7551DDE49BF}" srcId="{3A26E056-00D1-4F36-9F48-883FEB5F7E69}" destId="{9376CA43-CC6D-46CA-83D5-B8A6770668EB}" srcOrd="2" destOrd="0" parTransId="{9353E641-4888-4246-9526-E330A08C4D0F}" sibTransId="{C790170F-63B1-4576-A93F-13C5C87C877A}"/>
    <dgm:cxn modelId="{901265EC-1099-4163-B88A-4ED7095F6C9F}" type="presOf" srcId="{0BA5A38B-11BE-4CA9-9B4E-4413419D4159}" destId="{2D5776C8-95E6-471C-AB9F-F57511797393}" srcOrd="0" destOrd="2" presId="urn:microsoft.com/office/officeart/2005/8/layout/vList2"/>
    <dgm:cxn modelId="{724099B4-6781-4814-9737-D955D1B18719}" type="presOf" srcId="{F98CC76B-D773-4334-99B4-4732E554A173}" destId="{0A3FD658-1470-4C0A-B5F5-EE8D927A8E64}" srcOrd="0" destOrd="0" presId="urn:microsoft.com/office/officeart/2005/8/layout/vList2"/>
    <dgm:cxn modelId="{CDCE9083-A2BC-4C52-95FF-9DE9A114EC28}" srcId="{53AAC942-62A9-4F07-ACE2-E0E5B205E7D9}" destId="{860C566E-7717-4900-8E28-A329216D6F26}" srcOrd="1" destOrd="0" parTransId="{D598D682-45C1-440A-BCC4-F5D0148161D2}" sibTransId="{658540A6-28B0-450A-BDB3-BBCF27703627}"/>
    <dgm:cxn modelId="{641275F4-D38E-44D8-90B7-E22DCCC57AFD}" srcId="{3A26E056-00D1-4F36-9F48-883FEB5F7E69}" destId="{DDBD0E6D-0C6D-4753-AB6A-DF82349943C1}" srcOrd="0" destOrd="0" parTransId="{56673423-75B1-4906-BCBB-4F7385D19770}" sibTransId="{9885FB9C-CDE8-4BF6-89E0-915C1439D22E}"/>
    <dgm:cxn modelId="{25AA1EE4-3E08-4973-AB25-19318383EEC4}" type="presOf" srcId="{9376CA43-CC6D-46CA-83D5-B8A6770668EB}" destId="{2D5776C8-95E6-471C-AB9F-F57511797393}" srcOrd="0" destOrd="3" presId="urn:microsoft.com/office/officeart/2005/8/layout/vList2"/>
    <dgm:cxn modelId="{A984E70B-F723-46F0-A29D-565E0319C896}" srcId="{53AAC942-62A9-4F07-ACE2-E0E5B205E7D9}" destId="{1C0D6E6D-4042-4348-BF7E-B0542B8A779C}" srcOrd="0" destOrd="0" parTransId="{B1A3ECDA-2C1B-40D2-BEEC-BCDB7556E34B}" sibTransId="{7ECB9D92-F10B-4B53-92D9-ACD9FF8F91EB}"/>
    <dgm:cxn modelId="{ABD55AAA-4DE4-424E-B98F-EED7C8B1B7A4}" type="presOf" srcId="{3A26E056-00D1-4F36-9F48-883FEB5F7E69}" destId="{2D5776C8-95E6-471C-AB9F-F57511797393}" srcOrd="0" destOrd="0" presId="urn:microsoft.com/office/officeart/2005/8/layout/vList2"/>
    <dgm:cxn modelId="{D42538A1-8086-4977-8F04-1A7108202D6E}" type="presParOf" srcId="{110B082E-1346-43C7-A819-9659C5E19166}" destId="{988DE7AB-08DA-4084-990B-D6082ED1D0DF}" srcOrd="0" destOrd="0" presId="urn:microsoft.com/office/officeart/2005/8/layout/vList2"/>
    <dgm:cxn modelId="{575EF4A1-4FF6-4EF1-9384-9524A7B2FD7A}" type="presParOf" srcId="{110B082E-1346-43C7-A819-9659C5E19166}" destId="{0A3FD658-1470-4C0A-B5F5-EE8D927A8E64}" srcOrd="1" destOrd="0" presId="urn:microsoft.com/office/officeart/2005/8/layout/vList2"/>
    <dgm:cxn modelId="{5E9815EC-CB7B-413A-884F-A3F91D9E2F65}" type="presParOf" srcId="{110B082E-1346-43C7-A819-9659C5E19166}" destId="{04362B15-5982-42E2-8B2F-435F66F23E0D}" srcOrd="2" destOrd="0" presId="urn:microsoft.com/office/officeart/2005/8/layout/vList2"/>
    <dgm:cxn modelId="{EBA2D4F6-72EB-40C2-83EF-6EBC6E426181}" type="presParOf" srcId="{110B082E-1346-43C7-A819-9659C5E19166}" destId="{2D5776C8-95E6-471C-AB9F-F5751179739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8BFD2F39-6AB3-4179-9EBF-C46FC50B9AE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F731CCF-4F84-453B-9358-98E5502219D7}">
      <dgm:prSet phldrT="[Texto]"/>
      <dgm:spPr/>
      <dgm:t>
        <a:bodyPr/>
        <a:lstStyle/>
        <a:p>
          <a:r>
            <a:rPr lang="es-AR" altLang="es-AR" dirty="0" smtClean="0"/>
            <a:t>Puntos de verificación:</a:t>
          </a:r>
          <a:endParaRPr lang="es-AR" dirty="0"/>
        </a:p>
      </dgm:t>
    </dgm:pt>
    <dgm:pt modelId="{7AF4F3BB-F068-471C-B54C-F8FDE99204DD}" type="parTrans" cxnId="{3A6D16ED-68FE-47AE-B178-1916F8B4DEA1}">
      <dgm:prSet/>
      <dgm:spPr/>
      <dgm:t>
        <a:bodyPr/>
        <a:lstStyle/>
        <a:p>
          <a:endParaRPr lang="es-AR"/>
        </a:p>
      </dgm:t>
    </dgm:pt>
    <dgm:pt modelId="{2B75E44C-F1C5-44CE-BA00-58896EF9DDF0}" type="sibTrans" cxnId="{3A6D16ED-68FE-47AE-B178-1916F8B4DEA1}">
      <dgm:prSet/>
      <dgm:spPr/>
      <dgm:t>
        <a:bodyPr/>
        <a:lstStyle/>
        <a:p>
          <a:endParaRPr lang="es-AR"/>
        </a:p>
      </dgm:t>
    </dgm:pt>
    <dgm:pt modelId="{F527520A-15E4-470E-A442-C41857A2EDB4}">
      <dgm:prSet/>
      <dgm:spPr/>
      <dgm:t>
        <a:bodyPr/>
        <a:lstStyle/>
        <a:p>
          <a:r>
            <a:rPr lang="es-AR" altLang="es-AR" smtClean="0"/>
            <a:t>Ante un fallo, que hacer</a:t>
          </a:r>
          <a:endParaRPr lang="es-AR" altLang="es-AR" dirty="0" smtClean="0"/>
        </a:p>
      </dgm:t>
    </dgm:pt>
    <dgm:pt modelId="{E0814967-0FA5-40DF-B088-8D451C557541}" type="parTrans" cxnId="{078122A3-75E6-40AD-8CFA-84176835A229}">
      <dgm:prSet/>
      <dgm:spPr/>
      <dgm:t>
        <a:bodyPr/>
        <a:lstStyle/>
        <a:p>
          <a:endParaRPr lang="es-AR"/>
        </a:p>
      </dgm:t>
    </dgm:pt>
    <dgm:pt modelId="{84B625F1-09E5-464A-B44B-1E2A9BFDCFF0}" type="sibTrans" cxnId="{078122A3-75E6-40AD-8CFA-84176835A229}">
      <dgm:prSet/>
      <dgm:spPr/>
      <dgm:t>
        <a:bodyPr/>
        <a:lstStyle/>
        <a:p>
          <a:endParaRPr lang="es-AR"/>
        </a:p>
      </dgm:t>
    </dgm:pt>
    <dgm:pt modelId="{BCAC638E-8A42-4A2B-899A-3E1A02E67A23}">
      <dgm:prSet/>
      <dgm:spPr/>
      <dgm:t>
        <a:bodyPr/>
        <a:lstStyle/>
        <a:p>
          <a:r>
            <a:rPr lang="es-AR" altLang="es-AR" smtClean="0"/>
            <a:t>REDO, UNDO: según el caso </a:t>
          </a:r>
          <a:endParaRPr lang="es-AR" altLang="es-AR" dirty="0" smtClean="0"/>
        </a:p>
      </dgm:t>
    </dgm:pt>
    <dgm:pt modelId="{9250934E-8AFB-48D4-944F-B5798D07702E}" type="parTrans" cxnId="{C1AD3BDE-ED20-4A4A-A1EC-F02040625CB2}">
      <dgm:prSet/>
      <dgm:spPr/>
      <dgm:t>
        <a:bodyPr/>
        <a:lstStyle/>
        <a:p>
          <a:endParaRPr lang="es-AR"/>
        </a:p>
      </dgm:t>
    </dgm:pt>
    <dgm:pt modelId="{D2158075-07C6-4C66-AEDC-0866FDE074B7}" type="sibTrans" cxnId="{C1AD3BDE-ED20-4A4A-A1EC-F02040625CB2}">
      <dgm:prSet/>
      <dgm:spPr/>
      <dgm:t>
        <a:bodyPr/>
        <a:lstStyle/>
        <a:p>
          <a:endParaRPr lang="es-AR"/>
        </a:p>
      </dgm:t>
    </dgm:pt>
    <dgm:pt modelId="{11958AB8-43EC-47E8-AC48-A7BBBE3CC243}">
      <dgm:prSet/>
      <dgm:spPr/>
      <dgm:t>
        <a:bodyPr/>
        <a:lstStyle/>
        <a:p>
          <a:r>
            <a:rPr lang="es-AR" altLang="es-AR" smtClean="0"/>
            <a:t>Revisar la bitácora:</a:t>
          </a:r>
          <a:endParaRPr lang="es-AR" altLang="es-AR" dirty="0" smtClean="0"/>
        </a:p>
      </dgm:t>
    </dgm:pt>
    <dgm:pt modelId="{17870456-7BBE-4847-88E3-A43F9815818E}" type="parTrans" cxnId="{60539131-11F5-46E8-A619-FCE73DF65A68}">
      <dgm:prSet/>
      <dgm:spPr/>
      <dgm:t>
        <a:bodyPr/>
        <a:lstStyle/>
        <a:p>
          <a:endParaRPr lang="es-AR"/>
        </a:p>
      </dgm:t>
    </dgm:pt>
    <dgm:pt modelId="{BDB1FDBF-2309-4332-8A6F-CBD48F19F9BA}" type="sibTrans" cxnId="{60539131-11F5-46E8-A619-FCE73DF65A68}">
      <dgm:prSet/>
      <dgm:spPr/>
      <dgm:t>
        <a:bodyPr/>
        <a:lstStyle/>
        <a:p>
          <a:endParaRPr lang="es-AR"/>
        </a:p>
      </dgm:t>
    </dgm:pt>
    <dgm:pt modelId="{D573725C-CEDA-4A6E-B368-89F32CA9A84E}">
      <dgm:prSet/>
      <dgm:spPr/>
      <dgm:t>
        <a:bodyPr/>
        <a:lstStyle/>
        <a:p>
          <a:r>
            <a:rPr lang="es-AR" altLang="es-AR" smtClean="0"/>
            <a:t>Desde el comienzo?: probablemente gran porcentaje esté correcto y terminado.</a:t>
          </a:r>
          <a:endParaRPr lang="es-AR" altLang="es-AR" dirty="0" smtClean="0"/>
        </a:p>
      </dgm:t>
    </dgm:pt>
    <dgm:pt modelId="{0DFC45F8-A3BC-4261-A2A7-A708A85357F1}" type="parTrans" cxnId="{C7267743-E063-4197-B931-EBCC9441BD07}">
      <dgm:prSet/>
      <dgm:spPr/>
      <dgm:t>
        <a:bodyPr/>
        <a:lstStyle/>
        <a:p>
          <a:endParaRPr lang="es-AR"/>
        </a:p>
      </dgm:t>
    </dgm:pt>
    <dgm:pt modelId="{21241248-BBDF-49E7-A3F6-23C9C2A756DE}" type="sibTrans" cxnId="{C7267743-E063-4197-B931-EBCC9441BD07}">
      <dgm:prSet/>
      <dgm:spPr/>
      <dgm:t>
        <a:bodyPr/>
        <a:lstStyle/>
        <a:p>
          <a:endParaRPr lang="es-AR"/>
        </a:p>
      </dgm:t>
    </dgm:pt>
    <dgm:pt modelId="{6FE13E13-41D5-4D93-AE22-4BB5AF714D68}">
      <dgm:prSet/>
      <dgm:spPr/>
      <dgm:t>
        <a:bodyPr/>
        <a:lstStyle/>
        <a:p>
          <a:r>
            <a:rPr lang="es-AR" altLang="es-AR" smtClean="0"/>
            <a:t>Lleva mucho tiempo.</a:t>
          </a:r>
          <a:endParaRPr lang="es-AR" altLang="es-AR" dirty="0" smtClean="0"/>
        </a:p>
      </dgm:t>
    </dgm:pt>
    <dgm:pt modelId="{10BB2FF4-C143-49D6-9325-65EAAC80DBF8}" type="parTrans" cxnId="{B08EB275-EFCD-40AC-9A28-761699DE18AB}">
      <dgm:prSet/>
      <dgm:spPr/>
      <dgm:t>
        <a:bodyPr/>
        <a:lstStyle/>
        <a:p>
          <a:endParaRPr lang="es-AR"/>
        </a:p>
      </dgm:t>
    </dgm:pt>
    <dgm:pt modelId="{ED81F42B-2287-490F-A18B-0E6123DB49E7}" type="sibTrans" cxnId="{B08EB275-EFCD-40AC-9A28-761699DE18AB}">
      <dgm:prSet/>
      <dgm:spPr/>
      <dgm:t>
        <a:bodyPr/>
        <a:lstStyle/>
        <a:p>
          <a:endParaRPr lang="es-AR"/>
        </a:p>
      </dgm:t>
    </dgm:pt>
    <dgm:pt modelId="{CD223DC0-9170-4EDA-806A-F7412A49B5A5}">
      <dgm:prSet/>
      <dgm:spPr/>
      <dgm:t>
        <a:bodyPr/>
        <a:lstStyle/>
        <a:p>
          <a:r>
            <a:rPr lang="es-AR" altLang="es-AR" smtClean="0"/>
            <a:t>Checkpoints (monousario)</a:t>
          </a:r>
          <a:endParaRPr lang="es-AR" altLang="es-AR" dirty="0" smtClean="0"/>
        </a:p>
      </dgm:t>
    </dgm:pt>
    <dgm:pt modelId="{0438F443-C7C1-494A-AF79-D244C66DA80A}" type="parTrans" cxnId="{434D29CD-A9B2-4B68-9566-F325BD3B51D2}">
      <dgm:prSet/>
      <dgm:spPr/>
      <dgm:t>
        <a:bodyPr/>
        <a:lstStyle/>
        <a:p>
          <a:endParaRPr lang="es-AR"/>
        </a:p>
      </dgm:t>
    </dgm:pt>
    <dgm:pt modelId="{C1360C86-94A2-4718-AA17-B8D356F63B2C}" type="sibTrans" cxnId="{434D29CD-A9B2-4B68-9566-F325BD3B51D2}">
      <dgm:prSet/>
      <dgm:spPr/>
      <dgm:t>
        <a:bodyPr/>
        <a:lstStyle/>
        <a:p>
          <a:endParaRPr lang="es-AR"/>
        </a:p>
      </dgm:t>
    </dgm:pt>
    <dgm:pt modelId="{F87C8451-A1DD-4B7F-A72F-32FD72ACFBB0}">
      <dgm:prSet/>
      <dgm:spPr/>
      <dgm:t>
        <a:bodyPr/>
        <a:lstStyle/>
        <a:p>
          <a:r>
            <a:rPr lang="es-AR" altLang="es-AR" smtClean="0"/>
            <a:t>Se agregan periódicamente indicando desde allí hacia atrás todo OK. </a:t>
          </a:r>
          <a:endParaRPr lang="es-AR" altLang="es-AR" dirty="0" smtClean="0"/>
        </a:p>
      </dgm:t>
    </dgm:pt>
    <dgm:pt modelId="{298F6BC4-3C2E-4F9A-9775-935A363B8FAD}" type="parTrans" cxnId="{D3483894-515B-48B8-8B38-417C493295B7}">
      <dgm:prSet/>
      <dgm:spPr/>
      <dgm:t>
        <a:bodyPr/>
        <a:lstStyle/>
        <a:p>
          <a:endParaRPr lang="es-AR"/>
        </a:p>
      </dgm:t>
    </dgm:pt>
    <dgm:pt modelId="{33062360-985B-402B-A6A3-8A68D8E47747}" type="sibTrans" cxnId="{D3483894-515B-48B8-8B38-417C493295B7}">
      <dgm:prSet/>
      <dgm:spPr/>
      <dgm:t>
        <a:bodyPr/>
        <a:lstStyle/>
        <a:p>
          <a:endParaRPr lang="es-AR"/>
        </a:p>
      </dgm:t>
    </dgm:pt>
    <dgm:pt modelId="{701980FB-71B1-4B5F-82CF-3C90252015EB}">
      <dgm:prSet/>
      <dgm:spPr/>
      <dgm:t>
        <a:bodyPr/>
        <a:lstStyle/>
        <a:p>
          <a:r>
            <a:rPr lang="es-AR" altLang="es-AR" dirty="0" smtClean="0"/>
            <a:t>Periodicidad?</a:t>
          </a:r>
          <a:endParaRPr lang="es-AR" altLang="es-AR" dirty="0" smtClean="0"/>
        </a:p>
      </dgm:t>
    </dgm:pt>
    <dgm:pt modelId="{15793458-4929-47B3-B408-64D3B7D17373}" type="parTrans" cxnId="{95B4179E-9A1F-4998-8F88-369CC1380E95}">
      <dgm:prSet/>
      <dgm:spPr/>
      <dgm:t>
        <a:bodyPr/>
        <a:lstStyle/>
        <a:p>
          <a:endParaRPr lang="es-AR"/>
        </a:p>
      </dgm:t>
    </dgm:pt>
    <dgm:pt modelId="{84DF5B82-9F3B-46D0-BD53-D61771545931}" type="sibTrans" cxnId="{95B4179E-9A1F-4998-8F88-369CC1380E95}">
      <dgm:prSet/>
      <dgm:spPr/>
      <dgm:t>
        <a:bodyPr/>
        <a:lstStyle/>
        <a:p>
          <a:endParaRPr lang="es-AR"/>
        </a:p>
      </dgm:t>
    </dgm:pt>
    <dgm:pt modelId="{B748C920-81B2-4743-83C3-70E7C39FD01B}" type="pres">
      <dgm:prSet presAssocID="{8BFD2F39-6AB3-4179-9EBF-C46FC50B9AE0}" presName="linear" presStyleCnt="0">
        <dgm:presLayoutVars>
          <dgm:animLvl val="lvl"/>
          <dgm:resizeHandles val="exact"/>
        </dgm:presLayoutVars>
      </dgm:prSet>
      <dgm:spPr/>
    </dgm:pt>
    <dgm:pt modelId="{30FDBDF8-24C9-4B9D-8A96-C73503766D21}" type="pres">
      <dgm:prSet presAssocID="{EF731CCF-4F84-453B-9358-98E5502219D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7666B30-ABE8-47F3-B6D8-BADDE0DE0EC0}" type="pres">
      <dgm:prSet presAssocID="{EF731CCF-4F84-453B-9358-98E5502219D7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CA558E54-4ED7-4B34-8342-76C244D2B5F0}" type="presOf" srcId="{6FE13E13-41D5-4D93-AE22-4BB5AF714D68}" destId="{B7666B30-ABE8-47F3-B6D8-BADDE0DE0EC0}" srcOrd="0" destOrd="4" presId="urn:microsoft.com/office/officeart/2005/8/layout/vList2"/>
    <dgm:cxn modelId="{787E9AEE-40AF-4C66-BB72-F57CD6B616C9}" type="presOf" srcId="{CD223DC0-9170-4EDA-806A-F7412A49B5A5}" destId="{B7666B30-ABE8-47F3-B6D8-BADDE0DE0EC0}" srcOrd="0" destOrd="5" presId="urn:microsoft.com/office/officeart/2005/8/layout/vList2"/>
    <dgm:cxn modelId="{D3483894-515B-48B8-8B38-417C493295B7}" srcId="{CD223DC0-9170-4EDA-806A-F7412A49B5A5}" destId="{F87C8451-A1DD-4B7F-A72F-32FD72ACFBB0}" srcOrd="0" destOrd="0" parTransId="{298F6BC4-3C2E-4F9A-9775-935A363B8FAD}" sibTransId="{33062360-985B-402B-A6A3-8A68D8E47747}"/>
    <dgm:cxn modelId="{55AD1B56-8477-4925-ADA1-D6412CEDF87A}" type="presOf" srcId="{BCAC638E-8A42-4A2B-899A-3E1A02E67A23}" destId="{B7666B30-ABE8-47F3-B6D8-BADDE0DE0EC0}" srcOrd="0" destOrd="1" presId="urn:microsoft.com/office/officeart/2005/8/layout/vList2"/>
    <dgm:cxn modelId="{B08EB275-EFCD-40AC-9A28-761699DE18AB}" srcId="{11958AB8-43EC-47E8-AC48-A7BBBE3CC243}" destId="{6FE13E13-41D5-4D93-AE22-4BB5AF714D68}" srcOrd="1" destOrd="0" parTransId="{10BB2FF4-C143-49D6-9325-65EAAC80DBF8}" sibTransId="{ED81F42B-2287-490F-A18B-0E6123DB49E7}"/>
    <dgm:cxn modelId="{73E88BE2-6AD6-426C-962F-2210BED54311}" type="presOf" srcId="{11958AB8-43EC-47E8-AC48-A7BBBE3CC243}" destId="{B7666B30-ABE8-47F3-B6D8-BADDE0DE0EC0}" srcOrd="0" destOrd="2" presId="urn:microsoft.com/office/officeart/2005/8/layout/vList2"/>
    <dgm:cxn modelId="{8CD6A531-408F-4A48-8412-7A3C090D7736}" type="presOf" srcId="{F87C8451-A1DD-4B7F-A72F-32FD72ACFBB0}" destId="{B7666B30-ABE8-47F3-B6D8-BADDE0DE0EC0}" srcOrd="0" destOrd="6" presId="urn:microsoft.com/office/officeart/2005/8/layout/vList2"/>
    <dgm:cxn modelId="{BA56E16B-BAD1-4707-A4C8-0BEDEE6DF2D2}" type="presOf" srcId="{8BFD2F39-6AB3-4179-9EBF-C46FC50B9AE0}" destId="{B748C920-81B2-4743-83C3-70E7C39FD01B}" srcOrd="0" destOrd="0" presId="urn:microsoft.com/office/officeart/2005/8/layout/vList2"/>
    <dgm:cxn modelId="{3A6D16ED-68FE-47AE-B178-1916F8B4DEA1}" srcId="{8BFD2F39-6AB3-4179-9EBF-C46FC50B9AE0}" destId="{EF731CCF-4F84-453B-9358-98E5502219D7}" srcOrd="0" destOrd="0" parTransId="{7AF4F3BB-F068-471C-B54C-F8FDE99204DD}" sibTransId="{2B75E44C-F1C5-44CE-BA00-58896EF9DDF0}"/>
    <dgm:cxn modelId="{95B4179E-9A1F-4998-8F88-369CC1380E95}" srcId="{CD223DC0-9170-4EDA-806A-F7412A49B5A5}" destId="{701980FB-71B1-4B5F-82CF-3C90252015EB}" srcOrd="1" destOrd="0" parTransId="{15793458-4929-47B3-B408-64D3B7D17373}" sibTransId="{84DF5B82-9F3B-46D0-BD53-D61771545931}"/>
    <dgm:cxn modelId="{60539131-11F5-46E8-A619-FCE73DF65A68}" srcId="{EF731CCF-4F84-453B-9358-98E5502219D7}" destId="{11958AB8-43EC-47E8-AC48-A7BBBE3CC243}" srcOrd="1" destOrd="0" parTransId="{17870456-7BBE-4847-88E3-A43F9815818E}" sibTransId="{BDB1FDBF-2309-4332-8A6F-CBD48F19F9BA}"/>
    <dgm:cxn modelId="{CFB6AA7A-E3D2-43EB-8179-D1C2ADF56BE3}" type="presOf" srcId="{F527520A-15E4-470E-A442-C41857A2EDB4}" destId="{B7666B30-ABE8-47F3-B6D8-BADDE0DE0EC0}" srcOrd="0" destOrd="0" presId="urn:microsoft.com/office/officeart/2005/8/layout/vList2"/>
    <dgm:cxn modelId="{434D29CD-A9B2-4B68-9566-F325BD3B51D2}" srcId="{EF731CCF-4F84-453B-9358-98E5502219D7}" destId="{CD223DC0-9170-4EDA-806A-F7412A49B5A5}" srcOrd="2" destOrd="0" parTransId="{0438F443-C7C1-494A-AF79-D244C66DA80A}" sibTransId="{C1360C86-94A2-4718-AA17-B8D356F63B2C}"/>
    <dgm:cxn modelId="{C1AD3BDE-ED20-4A4A-A1EC-F02040625CB2}" srcId="{F527520A-15E4-470E-A442-C41857A2EDB4}" destId="{BCAC638E-8A42-4A2B-899A-3E1A02E67A23}" srcOrd="0" destOrd="0" parTransId="{9250934E-8AFB-48D4-944F-B5798D07702E}" sibTransId="{D2158075-07C6-4C66-AEDC-0866FDE074B7}"/>
    <dgm:cxn modelId="{C7267743-E063-4197-B931-EBCC9441BD07}" srcId="{11958AB8-43EC-47E8-AC48-A7BBBE3CC243}" destId="{D573725C-CEDA-4A6E-B368-89F32CA9A84E}" srcOrd="0" destOrd="0" parTransId="{0DFC45F8-A3BC-4261-A2A7-A708A85357F1}" sibTransId="{21241248-BBDF-49E7-A3F6-23C9C2A756DE}"/>
    <dgm:cxn modelId="{078122A3-75E6-40AD-8CFA-84176835A229}" srcId="{EF731CCF-4F84-453B-9358-98E5502219D7}" destId="{F527520A-15E4-470E-A442-C41857A2EDB4}" srcOrd="0" destOrd="0" parTransId="{E0814967-0FA5-40DF-B088-8D451C557541}" sibTransId="{84B625F1-09E5-464A-B44B-1E2A9BFDCFF0}"/>
    <dgm:cxn modelId="{B32E46FF-5DB2-4956-B72B-894AA5F0D314}" type="presOf" srcId="{701980FB-71B1-4B5F-82CF-3C90252015EB}" destId="{B7666B30-ABE8-47F3-B6D8-BADDE0DE0EC0}" srcOrd="0" destOrd="7" presId="urn:microsoft.com/office/officeart/2005/8/layout/vList2"/>
    <dgm:cxn modelId="{4A747BEA-8309-48B5-93A0-AC4EA6D51CA5}" type="presOf" srcId="{EF731CCF-4F84-453B-9358-98E5502219D7}" destId="{30FDBDF8-24C9-4B9D-8A96-C73503766D21}" srcOrd="0" destOrd="0" presId="urn:microsoft.com/office/officeart/2005/8/layout/vList2"/>
    <dgm:cxn modelId="{37B046D6-C2FB-4D47-8977-1C3CEA0B2BEB}" type="presOf" srcId="{D573725C-CEDA-4A6E-B368-89F32CA9A84E}" destId="{B7666B30-ABE8-47F3-B6D8-BADDE0DE0EC0}" srcOrd="0" destOrd="3" presId="urn:microsoft.com/office/officeart/2005/8/layout/vList2"/>
    <dgm:cxn modelId="{9DE09C53-3509-4C1E-A95C-551710F55D8A}" type="presParOf" srcId="{B748C920-81B2-4743-83C3-70E7C39FD01B}" destId="{30FDBDF8-24C9-4B9D-8A96-C73503766D21}" srcOrd="0" destOrd="0" presId="urn:microsoft.com/office/officeart/2005/8/layout/vList2"/>
    <dgm:cxn modelId="{4D7CA0DD-0334-45A0-8682-77CE6E4E0C65}" type="presParOf" srcId="{B748C920-81B2-4743-83C3-70E7C39FD01B}" destId="{B7666B30-ABE8-47F3-B6D8-BADDE0DE0EC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3B1FD346-6E29-4A10-8CBB-9EE9D11FAB4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9AF2278-9624-4D0A-9DE9-C51A8C0E1EC9}">
      <dgm:prSet phldrT="[Texto]"/>
      <dgm:spPr/>
      <dgm:t>
        <a:bodyPr/>
        <a:lstStyle/>
        <a:p>
          <a:r>
            <a:rPr lang="en-US" altLang="es-AR" dirty="0" err="1" smtClean="0"/>
            <a:t>Paginaci</a:t>
          </a:r>
          <a:r>
            <a:rPr lang="es-AR" altLang="es-AR" dirty="0" err="1" smtClean="0"/>
            <a:t>ón</a:t>
          </a:r>
          <a:r>
            <a:rPr lang="es-AR" altLang="es-AR" dirty="0" smtClean="0"/>
            <a:t> en la sombra:</a:t>
          </a:r>
          <a:endParaRPr lang="es-AR" dirty="0"/>
        </a:p>
      </dgm:t>
    </dgm:pt>
    <dgm:pt modelId="{CA1CAFA8-818D-4B19-B17B-DC2BA1E6D0E7}" type="parTrans" cxnId="{C2B6396F-A40B-42F7-BB62-BE870E6861CE}">
      <dgm:prSet/>
      <dgm:spPr/>
      <dgm:t>
        <a:bodyPr/>
        <a:lstStyle/>
        <a:p>
          <a:endParaRPr lang="es-AR"/>
        </a:p>
      </dgm:t>
    </dgm:pt>
    <dgm:pt modelId="{3318F0AB-A848-48BD-AB5F-C219971BEDD3}" type="sibTrans" cxnId="{C2B6396F-A40B-42F7-BB62-BE870E6861CE}">
      <dgm:prSet/>
      <dgm:spPr/>
      <dgm:t>
        <a:bodyPr/>
        <a:lstStyle/>
        <a:p>
          <a:endParaRPr lang="es-AR"/>
        </a:p>
      </dgm:t>
    </dgm:pt>
    <dgm:pt modelId="{320F26AC-A847-429E-9835-54C26DC63A07}">
      <dgm:prSet/>
      <dgm:spPr/>
      <dgm:t>
        <a:bodyPr/>
        <a:lstStyle/>
        <a:p>
          <a:r>
            <a:rPr lang="es-AR" altLang="es-AR" smtClean="0"/>
            <a:t>Ventaja: menos accesos a disco</a:t>
          </a:r>
          <a:endParaRPr lang="es-AR" altLang="es-AR" dirty="0"/>
        </a:p>
      </dgm:t>
    </dgm:pt>
    <dgm:pt modelId="{E9ACBA1C-2141-4240-8E5C-E962D7C89A80}" type="parTrans" cxnId="{1D8E9BCB-A3D4-4EB3-B54B-DA9C9E291CA0}">
      <dgm:prSet/>
      <dgm:spPr/>
      <dgm:t>
        <a:bodyPr/>
        <a:lstStyle/>
        <a:p>
          <a:endParaRPr lang="es-AR"/>
        </a:p>
      </dgm:t>
    </dgm:pt>
    <dgm:pt modelId="{9A1873C3-ECF8-4B26-9674-A7A89BEAFE26}" type="sibTrans" cxnId="{1D8E9BCB-A3D4-4EB3-B54B-DA9C9E291CA0}">
      <dgm:prSet/>
      <dgm:spPr/>
      <dgm:t>
        <a:bodyPr/>
        <a:lstStyle/>
        <a:p>
          <a:endParaRPr lang="es-AR"/>
        </a:p>
      </dgm:t>
    </dgm:pt>
    <dgm:pt modelId="{8905DC66-2D5F-44F7-B7FA-E11E688FE969}">
      <dgm:prSet/>
      <dgm:spPr/>
      <dgm:t>
        <a:bodyPr/>
        <a:lstStyle/>
        <a:p>
          <a:r>
            <a:rPr lang="es-AR" altLang="es-AR" smtClean="0"/>
            <a:t>Desventaja: complicada en un ambiente concurrente/distribuido.</a:t>
          </a:r>
          <a:endParaRPr lang="es-AR" altLang="es-AR" dirty="0"/>
        </a:p>
      </dgm:t>
    </dgm:pt>
    <dgm:pt modelId="{03ECAB64-0546-4A5C-A0E0-857CF41E28F5}" type="parTrans" cxnId="{177D0F96-69CA-4E53-B23C-0A3F3557FF03}">
      <dgm:prSet/>
      <dgm:spPr/>
      <dgm:t>
        <a:bodyPr/>
        <a:lstStyle/>
        <a:p>
          <a:endParaRPr lang="es-AR"/>
        </a:p>
      </dgm:t>
    </dgm:pt>
    <dgm:pt modelId="{A6F88A96-7237-48F1-9F29-68983668A920}" type="sibTrans" cxnId="{177D0F96-69CA-4E53-B23C-0A3F3557FF03}">
      <dgm:prSet/>
      <dgm:spPr/>
      <dgm:t>
        <a:bodyPr/>
        <a:lstStyle/>
        <a:p>
          <a:endParaRPr lang="es-AR"/>
        </a:p>
      </dgm:t>
    </dgm:pt>
    <dgm:pt modelId="{8D4E30CF-B2CE-48D3-AF15-0DB57C73BC44}">
      <dgm:prSet/>
      <dgm:spPr/>
      <dgm:t>
        <a:bodyPr/>
        <a:lstStyle/>
        <a:p>
          <a:r>
            <a:rPr lang="es-AR" altLang="es-AR" smtClean="0"/>
            <a:t>N páginas equivalente a páginas del SO.</a:t>
          </a:r>
          <a:endParaRPr lang="es-AR" altLang="es-AR" dirty="0"/>
        </a:p>
      </dgm:t>
    </dgm:pt>
    <dgm:pt modelId="{FDAC87ED-5DAE-4A65-B7CD-D5677EE762AA}" type="parTrans" cxnId="{A278BDA8-6F38-48F8-AB2B-07A77E40A65F}">
      <dgm:prSet/>
      <dgm:spPr/>
      <dgm:t>
        <a:bodyPr/>
        <a:lstStyle/>
        <a:p>
          <a:endParaRPr lang="es-AR"/>
        </a:p>
      </dgm:t>
    </dgm:pt>
    <dgm:pt modelId="{B9D0DEE4-1D0A-4631-B4D5-31202993671F}" type="sibTrans" cxnId="{A278BDA8-6F38-48F8-AB2B-07A77E40A65F}">
      <dgm:prSet/>
      <dgm:spPr/>
      <dgm:t>
        <a:bodyPr/>
        <a:lstStyle/>
        <a:p>
          <a:endParaRPr lang="es-AR"/>
        </a:p>
      </dgm:t>
    </dgm:pt>
    <dgm:pt modelId="{62E4178B-6EC0-49AF-9B36-A1A5830891A1}">
      <dgm:prSet/>
      <dgm:spPr/>
      <dgm:t>
        <a:bodyPr/>
        <a:lstStyle/>
        <a:p>
          <a:r>
            <a:rPr lang="es-AR" altLang="es-AR" smtClean="0"/>
            <a:t>Tabla de páginas actual</a:t>
          </a:r>
          <a:endParaRPr lang="es-AR" altLang="es-AR" dirty="0"/>
        </a:p>
      </dgm:t>
    </dgm:pt>
    <dgm:pt modelId="{106C5E69-3C76-4A8E-A057-EC17C2CA6E4E}" type="parTrans" cxnId="{957A639B-45C2-46E7-A33B-E81B0443BA18}">
      <dgm:prSet/>
      <dgm:spPr/>
      <dgm:t>
        <a:bodyPr/>
        <a:lstStyle/>
        <a:p>
          <a:endParaRPr lang="es-AR"/>
        </a:p>
      </dgm:t>
    </dgm:pt>
    <dgm:pt modelId="{EFEE84E2-5213-4108-96F5-54243CB4E9FC}" type="sibTrans" cxnId="{957A639B-45C2-46E7-A33B-E81B0443BA18}">
      <dgm:prSet/>
      <dgm:spPr/>
      <dgm:t>
        <a:bodyPr/>
        <a:lstStyle/>
        <a:p>
          <a:endParaRPr lang="es-AR"/>
        </a:p>
      </dgm:t>
    </dgm:pt>
    <dgm:pt modelId="{A7A5CE53-044B-4218-87C5-A6FE371B1CA1}">
      <dgm:prSet/>
      <dgm:spPr/>
      <dgm:t>
        <a:bodyPr/>
        <a:lstStyle/>
        <a:p>
          <a:r>
            <a:rPr lang="es-AR" altLang="es-AR" smtClean="0"/>
            <a:t>Tabla de páginas sombra</a:t>
          </a:r>
          <a:endParaRPr lang="es-AR" altLang="es-AR" dirty="0"/>
        </a:p>
      </dgm:t>
    </dgm:pt>
    <dgm:pt modelId="{F5FDCB1F-7580-4529-B786-248B45C0C67D}" type="parTrans" cxnId="{2D60ECBE-9EE7-46DA-8D9A-16F7E9CF142E}">
      <dgm:prSet/>
      <dgm:spPr/>
      <dgm:t>
        <a:bodyPr/>
        <a:lstStyle/>
        <a:p>
          <a:endParaRPr lang="es-AR"/>
        </a:p>
      </dgm:t>
    </dgm:pt>
    <dgm:pt modelId="{3FCCDB97-85EF-4E5C-976E-DDF843F54B30}" type="sibTrans" cxnId="{2D60ECBE-9EE7-46DA-8D9A-16F7E9CF142E}">
      <dgm:prSet/>
      <dgm:spPr/>
      <dgm:t>
        <a:bodyPr/>
        <a:lstStyle/>
        <a:p>
          <a:endParaRPr lang="es-AR"/>
        </a:p>
      </dgm:t>
    </dgm:pt>
    <dgm:pt modelId="{1449A18E-248E-465A-AC4A-815574E6DC9B}" type="pres">
      <dgm:prSet presAssocID="{3B1FD346-6E29-4A10-8CBB-9EE9D11FAB4E}" presName="linear" presStyleCnt="0">
        <dgm:presLayoutVars>
          <dgm:animLvl val="lvl"/>
          <dgm:resizeHandles val="exact"/>
        </dgm:presLayoutVars>
      </dgm:prSet>
      <dgm:spPr/>
    </dgm:pt>
    <dgm:pt modelId="{886489CA-3217-4735-8586-BB092DABB5E3}" type="pres">
      <dgm:prSet presAssocID="{59AF2278-9624-4D0A-9DE9-C51A8C0E1EC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6E578E9-BBF2-4E9E-8E76-7ADD52C98A90}" type="pres">
      <dgm:prSet presAssocID="{59AF2278-9624-4D0A-9DE9-C51A8C0E1EC9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C2B6396F-A40B-42F7-BB62-BE870E6861CE}" srcId="{3B1FD346-6E29-4A10-8CBB-9EE9D11FAB4E}" destId="{59AF2278-9624-4D0A-9DE9-C51A8C0E1EC9}" srcOrd="0" destOrd="0" parTransId="{CA1CAFA8-818D-4B19-B17B-DC2BA1E6D0E7}" sibTransId="{3318F0AB-A848-48BD-AB5F-C219971BEDD3}"/>
    <dgm:cxn modelId="{76193D7A-10B6-4858-BEAE-4B3B8485E965}" type="presOf" srcId="{62E4178B-6EC0-49AF-9B36-A1A5830891A1}" destId="{B6E578E9-BBF2-4E9E-8E76-7ADD52C98A90}" srcOrd="0" destOrd="3" presId="urn:microsoft.com/office/officeart/2005/8/layout/vList2"/>
    <dgm:cxn modelId="{AE082CAD-45B5-4065-99E5-873810F32677}" type="presOf" srcId="{8D4E30CF-B2CE-48D3-AF15-0DB57C73BC44}" destId="{B6E578E9-BBF2-4E9E-8E76-7ADD52C98A90}" srcOrd="0" destOrd="2" presId="urn:microsoft.com/office/officeart/2005/8/layout/vList2"/>
    <dgm:cxn modelId="{957A639B-45C2-46E7-A33B-E81B0443BA18}" srcId="{8D4E30CF-B2CE-48D3-AF15-0DB57C73BC44}" destId="{62E4178B-6EC0-49AF-9B36-A1A5830891A1}" srcOrd="0" destOrd="0" parTransId="{106C5E69-3C76-4A8E-A057-EC17C2CA6E4E}" sibTransId="{EFEE84E2-5213-4108-96F5-54243CB4E9FC}"/>
    <dgm:cxn modelId="{17D3D290-9179-433C-8C4A-2A6AF65536E6}" type="presOf" srcId="{A7A5CE53-044B-4218-87C5-A6FE371B1CA1}" destId="{B6E578E9-BBF2-4E9E-8E76-7ADD52C98A90}" srcOrd="0" destOrd="4" presId="urn:microsoft.com/office/officeart/2005/8/layout/vList2"/>
    <dgm:cxn modelId="{2D60ECBE-9EE7-46DA-8D9A-16F7E9CF142E}" srcId="{8D4E30CF-B2CE-48D3-AF15-0DB57C73BC44}" destId="{A7A5CE53-044B-4218-87C5-A6FE371B1CA1}" srcOrd="1" destOrd="0" parTransId="{F5FDCB1F-7580-4529-B786-248B45C0C67D}" sibTransId="{3FCCDB97-85EF-4E5C-976E-DDF843F54B30}"/>
    <dgm:cxn modelId="{2BA54B68-FBD8-4734-B7FF-A6A60A4D7294}" type="presOf" srcId="{59AF2278-9624-4D0A-9DE9-C51A8C0E1EC9}" destId="{886489CA-3217-4735-8586-BB092DABB5E3}" srcOrd="0" destOrd="0" presId="urn:microsoft.com/office/officeart/2005/8/layout/vList2"/>
    <dgm:cxn modelId="{A278BDA8-6F38-48F8-AB2B-07A77E40A65F}" srcId="{59AF2278-9624-4D0A-9DE9-C51A8C0E1EC9}" destId="{8D4E30CF-B2CE-48D3-AF15-0DB57C73BC44}" srcOrd="2" destOrd="0" parTransId="{FDAC87ED-5DAE-4A65-B7CD-D5677EE762AA}" sibTransId="{B9D0DEE4-1D0A-4631-B4D5-31202993671F}"/>
    <dgm:cxn modelId="{949FD1FA-A9DE-47D8-8E36-808478C7B79D}" type="presOf" srcId="{3B1FD346-6E29-4A10-8CBB-9EE9D11FAB4E}" destId="{1449A18E-248E-465A-AC4A-815574E6DC9B}" srcOrd="0" destOrd="0" presId="urn:microsoft.com/office/officeart/2005/8/layout/vList2"/>
    <dgm:cxn modelId="{177D0F96-69CA-4E53-B23C-0A3F3557FF03}" srcId="{59AF2278-9624-4D0A-9DE9-C51A8C0E1EC9}" destId="{8905DC66-2D5F-44F7-B7FA-E11E688FE969}" srcOrd="1" destOrd="0" parTransId="{03ECAB64-0546-4A5C-A0E0-857CF41E28F5}" sibTransId="{A6F88A96-7237-48F1-9F29-68983668A920}"/>
    <dgm:cxn modelId="{1D8E9BCB-A3D4-4EB3-B54B-DA9C9E291CA0}" srcId="{59AF2278-9624-4D0A-9DE9-C51A8C0E1EC9}" destId="{320F26AC-A847-429E-9835-54C26DC63A07}" srcOrd="0" destOrd="0" parTransId="{E9ACBA1C-2141-4240-8E5C-E962D7C89A80}" sibTransId="{9A1873C3-ECF8-4B26-9674-A7A89BEAFE26}"/>
    <dgm:cxn modelId="{0DB2D73F-F4E7-4853-B8B1-7E164F501552}" type="presOf" srcId="{320F26AC-A847-429E-9835-54C26DC63A07}" destId="{B6E578E9-BBF2-4E9E-8E76-7ADD52C98A90}" srcOrd="0" destOrd="0" presId="urn:microsoft.com/office/officeart/2005/8/layout/vList2"/>
    <dgm:cxn modelId="{615AD8C1-A472-449D-85B0-6EE8E330C000}" type="presOf" srcId="{8905DC66-2D5F-44F7-B7FA-E11E688FE969}" destId="{B6E578E9-BBF2-4E9E-8E76-7ADD52C98A90}" srcOrd="0" destOrd="1" presId="urn:microsoft.com/office/officeart/2005/8/layout/vList2"/>
    <dgm:cxn modelId="{16214FE1-6AAD-47FA-9CC3-346819ABAE0E}" type="presParOf" srcId="{1449A18E-248E-465A-AC4A-815574E6DC9B}" destId="{886489CA-3217-4735-8586-BB092DABB5E3}" srcOrd="0" destOrd="0" presId="urn:microsoft.com/office/officeart/2005/8/layout/vList2"/>
    <dgm:cxn modelId="{28B89DD5-1F21-4089-B962-E7864077F840}" type="presParOf" srcId="{1449A18E-248E-465A-AC4A-815574E6DC9B}" destId="{B6E578E9-BBF2-4E9E-8E76-7ADD52C98A9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7EA1AF9D-3D0E-463E-8CB7-1B70C9F4BC9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88651DB-5F86-489C-8834-7F62A147245A}">
      <dgm:prSet phldrT="[Texto]"/>
      <dgm:spPr/>
      <dgm:t>
        <a:bodyPr/>
        <a:lstStyle/>
        <a:p>
          <a:r>
            <a:rPr lang="es-AR" altLang="es-AR" smtClean="0"/>
            <a:t>Ejecución de la operación </a:t>
          </a:r>
          <a:r>
            <a:rPr lang="es-AR" altLang="es-AR" i="1" smtClean="0"/>
            <a:t>escribir</a:t>
          </a:r>
          <a:endParaRPr lang="es-AR"/>
        </a:p>
      </dgm:t>
    </dgm:pt>
    <dgm:pt modelId="{A644BBE6-549E-4F7E-9C51-94280681C9E8}" type="parTrans" cxnId="{1F7F4375-14AF-408D-836C-6E9A6747A07E}">
      <dgm:prSet/>
      <dgm:spPr/>
      <dgm:t>
        <a:bodyPr/>
        <a:lstStyle/>
        <a:p>
          <a:endParaRPr lang="es-AR"/>
        </a:p>
      </dgm:t>
    </dgm:pt>
    <dgm:pt modelId="{948F3296-7724-43FB-801E-A39A1A5AB9BF}" type="sibTrans" cxnId="{1F7F4375-14AF-408D-836C-6E9A6747A07E}">
      <dgm:prSet/>
      <dgm:spPr/>
      <dgm:t>
        <a:bodyPr/>
        <a:lstStyle/>
        <a:p>
          <a:endParaRPr lang="es-AR"/>
        </a:p>
      </dgm:t>
    </dgm:pt>
    <dgm:pt modelId="{73CDC890-B44C-410B-9086-FA8E5EC3ED82}">
      <dgm:prSet/>
      <dgm:spPr/>
      <dgm:t>
        <a:bodyPr/>
        <a:lstStyle/>
        <a:p>
          <a:r>
            <a:rPr lang="es-AR" altLang="es-AR" smtClean="0"/>
            <a:t>Ejecutar </a:t>
          </a:r>
          <a:r>
            <a:rPr lang="es-AR" altLang="es-AR" b="1" smtClean="0"/>
            <a:t>entrada</a:t>
          </a:r>
          <a:r>
            <a:rPr lang="es-AR" altLang="es-AR" smtClean="0"/>
            <a:t>(X) si página i-ésima no está todavía en memoria principal.</a:t>
          </a:r>
          <a:endParaRPr lang="es-AR" altLang="es-AR" dirty="0"/>
        </a:p>
      </dgm:t>
    </dgm:pt>
    <dgm:pt modelId="{BEE2679E-19AD-4B3F-8EB5-D9023AFB84F1}" type="parTrans" cxnId="{009517D8-C62E-4F5C-A8B1-EA740CBAA32A}">
      <dgm:prSet/>
      <dgm:spPr/>
      <dgm:t>
        <a:bodyPr/>
        <a:lstStyle/>
        <a:p>
          <a:endParaRPr lang="es-AR"/>
        </a:p>
      </dgm:t>
    </dgm:pt>
    <dgm:pt modelId="{19FCBC5C-2319-4A80-BB76-4904DCF0F02E}" type="sibTrans" cxnId="{009517D8-C62E-4F5C-A8B1-EA740CBAA32A}">
      <dgm:prSet/>
      <dgm:spPr/>
      <dgm:t>
        <a:bodyPr/>
        <a:lstStyle/>
        <a:p>
          <a:endParaRPr lang="es-AR"/>
        </a:p>
      </dgm:t>
    </dgm:pt>
    <dgm:pt modelId="{2B20E9F2-89E7-401F-8010-5BBB5C838514}">
      <dgm:prSet/>
      <dgm:spPr/>
      <dgm:t>
        <a:bodyPr/>
        <a:lstStyle/>
        <a:p>
          <a:r>
            <a:rPr lang="es-AR" altLang="es-AR" smtClean="0"/>
            <a:t>Si es la primer escritura sobre la página i-ésima, modificar la tabla actual de páginas así:</a:t>
          </a:r>
          <a:endParaRPr lang="es-AR" altLang="es-AR" dirty="0"/>
        </a:p>
      </dgm:t>
    </dgm:pt>
    <dgm:pt modelId="{65288C2D-AFAD-4C3D-BA20-FFE5AB2FD045}" type="parTrans" cxnId="{27E7142D-7695-48AC-9110-7C631466CB7B}">
      <dgm:prSet/>
      <dgm:spPr/>
      <dgm:t>
        <a:bodyPr/>
        <a:lstStyle/>
        <a:p>
          <a:endParaRPr lang="es-AR"/>
        </a:p>
      </dgm:t>
    </dgm:pt>
    <dgm:pt modelId="{D1DFF137-57C3-44C4-8768-C352BD74D3C6}" type="sibTrans" cxnId="{27E7142D-7695-48AC-9110-7C631466CB7B}">
      <dgm:prSet/>
      <dgm:spPr/>
      <dgm:t>
        <a:bodyPr/>
        <a:lstStyle/>
        <a:p>
          <a:endParaRPr lang="es-AR"/>
        </a:p>
      </dgm:t>
    </dgm:pt>
    <dgm:pt modelId="{2BFA58CB-5A5C-4178-A955-F97D307EAC8B}">
      <dgm:prSet/>
      <dgm:spPr/>
      <dgm:t>
        <a:bodyPr/>
        <a:lstStyle/>
        <a:p>
          <a:r>
            <a:rPr lang="es-AR" altLang="es-AR" smtClean="0"/>
            <a:t>Encontrar una página en el disco no utilizada</a:t>
          </a:r>
          <a:endParaRPr lang="es-AR" altLang="es-AR" dirty="0"/>
        </a:p>
      </dgm:t>
    </dgm:pt>
    <dgm:pt modelId="{70331942-E20B-4D0B-8FA3-021726B3C776}" type="parTrans" cxnId="{B5DF846D-A22E-4635-B068-B1DB3436A67B}">
      <dgm:prSet/>
      <dgm:spPr/>
      <dgm:t>
        <a:bodyPr/>
        <a:lstStyle/>
        <a:p>
          <a:endParaRPr lang="es-AR"/>
        </a:p>
      </dgm:t>
    </dgm:pt>
    <dgm:pt modelId="{0FA2AFF9-687F-46F6-884E-D77F66549DD7}" type="sibTrans" cxnId="{B5DF846D-A22E-4635-B068-B1DB3436A67B}">
      <dgm:prSet/>
      <dgm:spPr/>
      <dgm:t>
        <a:bodyPr/>
        <a:lstStyle/>
        <a:p>
          <a:endParaRPr lang="es-AR"/>
        </a:p>
      </dgm:t>
    </dgm:pt>
    <dgm:pt modelId="{C3DE216A-0BC0-4A0E-99D2-4E44B75569E3}">
      <dgm:prSet/>
      <dgm:spPr/>
      <dgm:t>
        <a:bodyPr/>
        <a:lstStyle/>
        <a:p>
          <a:r>
            <a:rPr lang="es-AR" altLang="es-AR" smtClean="0"/>
            <a:t>Indicar que a partir de ahora está ocupada</a:t>
          </a:r>
          <a:endParaRPr lang="es-AR" altLang="es-AR" dirty="0"/>
        </a:p>
      </dgm:t>
    </dgm:pt>
    <dgm:pt modelId="{792FBBBE-7337-4361-9BC9-50FD24019C94}" type="parTrans" cxnId="{A912A351-938C-484A-BE4A-FC822D53F5AC}">
      <dgm:prSet/>
      <dgm:spPr/>
      <dgm:t>
        <a:bodyPr/>
        <a:lstStyle/>
        <a:p>
          <a:endParaRPr lang="es-AR"/>
        </a:p>
      </dgm:t>
    </dgm:pt>
    <dgm:pt modelId="{FB94D7DD-A707-46D7-89F9-DA997914F3FE}" type="sibTrans" cxnId="{A912A351-938C-484A-BE4A-FC822D53F5AC}">
      <dgm:prSet/>
      <dgm:spPr/>
      <dgm:t>
        <a:bodyPr/>
        <a:lstStyle/>
        <a:p>
          <a:endParaRPr lang="es-AR"/>
        </a:p>
      </dgm:t>
    </dgm:pt>
    <dgm:pt modelId="{4AA9DD1E-3D9E-426A-A6C6-522E52C7D50A}">
      <dgm:prSet/>
      <dgm:spPr/>
      <dgm:t>
        <a:bodyPr/>
        <a:lstStyle/>
        <a:p>
          <a:r>
            <a:rPr lang="es-AR" altLang="es-AR" smtClean="0"/>
            <a:t>Modificar la tabla actual de página indicando que la i-ésima entrada ahora apunta a la nueva página</a:t>
          </a:r>
          <a:endParaRPr lang="es-AR" altLang="es-AR" dirty="0"/>
        </a:p>
      </dgm:t>
    </dgm:pt>
    <dgm:pt modelId="{5690914D-EA5A-46CA-9AAF-D387D53938AB}" type="parTrans" cxnId="{60BA4587-FB56-434F-B02F-94A325A9B099}">
      <dgm:prSet/>
      <dgm:spPr/>
      <dgm:t>
        <a:bodyPr/>
        <a:lstStyle/>
        <a:p>
          <a:endParaRPr lang="es-AR"/>
        </a:p>
      </dgm:t>
    </dgm:pt>
    <dgm:pt modelId="{743F0516-95CC-4E75-9C6F-51A5E3429CF2}" type="sibTrans" cxnId="{60BA4587-FB56-434F-B02F-94A325A9B099}">
      <dgm:prSet/>
      <dgm:spPr/>
      <dgm:t>
        <a:bodyPr/>
        <a:lstStyle/>
        <a:p>
          <a:endParaRPr lang="es-AR"/>
        </a:p>
      </dgm:t>
    </dgm:pt>
    <dgm:pt modelId="{9C79F629-5C83-4D41-BC44-3CFC2080EDE9}" type="pres">
      <dgm:prSet presAssocID="{7EA1AF9D-3D0E-463E-8CB7-1B70C9F4BC9C}" presName="linear" presStyleCnt="0">
        <dgm:presLayoutVars>
          <dgm:animLvl val="lvl"/>
          <dgm:resizeHandles val="exact"/>
        </dgm:presLayoutVars>
      </dgm:prSet>
      <dgm:spPr/>
    </dgm:pt>
    <dgm:pt modelId="{C00C6A8C-0419-4242-A827-3298D4F26C7D}" type="pres">
      <dgm:prSet presAssocID="{D88651DB-5F86-489C-8834-7F62A147245A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E2DCC9E-D583-4149-84F7-947AD4A80376}" type="pres">
      <dgm:prSet presAssocID="{D88651DB-5F86-489C-8834-7F62A147245A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016E7C2-CE26-45F9-9A3C-09A6D4DF9FF7}" type="presOf" srcId="{4AA9DD1E-3D9E-426A-A6C6-522E52C7D50A}" destId="{0E2DCC9E-D583-4149-84F7-947AD4A80376}" srcOrd="0" destOrd="4" presId="urn:microsoft.com/office/officeart/2005/8/layout/vList2"/>
    <dgm:cxn modelId="{B5DF846D-A22E-4635-B068-B1DB3436A67B}" srcId="{2B20E9F2-89E7-401F-8010-5BBB5C838514}" destId="{2BFA58CB-5A5C-4178-A955-F97D307EAC8B}" srcOrd="0" destOrd="0" parTransId="{70331942-E20B-4D0B-8FA3-021726B3C776}" sibTransId="{0FA2AFF9-687F-46F6-884E-D77F66549DD7}"/>
    <dgm:cxn modelId="{27E7142D-7695-48AC-9110-7C631466CB7B}" srcId="{D88651DB-5F86-489C-8834-7F62A147245A}" destId="{2B20E9F2-89E7-401F-8010-5BBB5C838514}" srcOrd="1" destOrd="0" parTransId="{65288C2D-AFAD-4C3D-BA20-FFE5AB2FD045}" sibTransId="{D1DFF137-57C3-44C4-8768-C352BD74D3C6}"/>
    <dgm:cxn modelId="{60BA4587-FB56-434F-B02F-94A325A9B099}" srcId="{2B20E9F2-89E7-401F-8010-5BBB5C838514}" destId="{4AA9DD1E-3D9E-426A-A6C6-522E52C7D50A}" srcOrd="2" destOrd="0" parTransId="{5690914D-EA5A-46CA-9AAF-D387D53938AB}" sibTransId="{743F0516-95CC-4E75-9C6F-51A5E3429CF2}"/>
    <dgm:cxn modelId="{BAD23EFC-7DCB-4327-A196-3238170985D5}" type="presOf" srcId="{C3DE216A-0BC0-4A0E-99D2-4E44B75569E3}" destId="{0E2DCC9E-D583-4149-84F7-947AD4A80376}" srcOrd="0" destOrd="3" presId="urn:microsoft.com/office/officeart/2005/8/layout/vList2"/>
    <dgm:cxn modelId="{1F7F4375-14AF-408D-836C-6E9A6747A07E}" srcId="{7EA1AF9D-3D0E-463E-8CB7-1B70C9F4BC9C}" destId="{D88651DB-5F86-489C-8834-7F62A147245A}" srcOrd="0" destOrd="0" parTransId="{A644BBE6-549E-4F7E-9C51-94280681C9E8}" sibTransId="{948F3296-7724-43FB-801E-A39A1A5AB9BF}"/>
    <dgm:cxn modelId="{69889378-3408-406B-B102-451E11377CBE}" type="presOf" srcId="{73CDC890-B44C-410B-9086-FA8E5EC3ED82}" destId="{0E2DCC9E-D583-4149-84F7-947AD4A80376}" srcOrd="0" destOrd="0" presId="urn:microsoft.com/office/officeart/2005/8/layout/vList2"/>
    <dgm:cxn modelId="{A98E421A-5F5F-434B-B5F1-E86AB601285F}" type="presOf" srcId="{D88651DB-5F86-489C-8834-7F62A147245A}" destId="{C00C6A8C-0419-4242-A827-3298D4F26C7D}" srcOrd="0" destOrd="0" presId="urn:microsoft.com/office/officeart/2005/8/layout/vList2"/>
    <dgm:cxn modelId="{83F37CB3-1D76-4D9B-88C0-EBC5D0E8D01B}" type="presOf" srcId="{7EA1AF9D-3D0E-463E-8CB7-1B70C9F4BC9C}" destId="{9C79F629-5C83-4D41-BC44-3CFC2080EDE9}" srcOrd="0" destOrd="0" presId="urn:microsoft.com/office/officeart/2005/8/layout/vList2"/>
    <dgm:cxn modelId="{80E074B5-3607-4D77-B3C4-4A97FD43D49C}" type="presOf" srcId="{2B20E9F2-89E7-401F-8010-5BBB5C838514}" destId="{0E2DCC9E-D583-4149-84F7-947AD4A80376}" srcOrd="0" destOrd="1" presId="urn:microsoft.com/office/officeart/2005/8/layout/vList2"/>
    <dgm:cxn modelId="{A912A351-938C-484A-BE4A-FC822D53F5AC}" srcId="{2B20E9F2-89E7-401F-8010-5BBB5C838514}" destId="{C3DE216A-0BC0-4A0E-99D2-4E44B75569E3}" srcOrd="1" destOrd="0" parTransId="{792FBBBE-7337-4361-9BC9-50FD24019C94}" sibTransId="{FB94D7DD-A707-46D7-89F9-DA997914F3FE}"/>
    <dgm:cxn modelId="{98FFDC22-03B4-49C3-AB58-5AAEC194345B}" type="presOf" srcId="{2BFA58CB-5A5C-4178-A955-F97D307EAC8B}" destId="{0E2DCC9E-D583-4149-84F7-947AD4A80376}" srcOrd="0" destOrd="2" presId="urn:microsoft.com/office/officeart/2005/8/layout/vList2"/>
    <dgm:cxn modelId="{009517D8-C62E-4F5C-A8B1-EA740CBAA32A}" srcId="{D88651DB-5F86-489C-8834-7F62A147245A}" destId="{73CDC890-B44C-410B-9086-FA8E5EC3ED82}" srcOrd="0" destOrd="0" parTransId="{BEE2679E-19AD-4B3F-8EB5-D9023AFB84F1}" sibTransId="{19FCBC5C-2319-4A80-BB76-4904DCF0F02E}"/>
    <dgm:cxn modelId="{428F8E24-60FC-4BFD-83C2-E54FF1248E22}" type="presParOf" srcId="{9C79F629-5C83-4D41-BC44-3CFC2080EDE9}" destId="{C00C6A8C-0419-4242-A827-3298D4F26C7D}" srcOrd="0" destOrd="0" presId="urn:microsoft.com/office/officeart/2005/8/layout/vList2"/>
    <dgm:cxn modelId="{72C6A201-933E-4764-9244-C8FAB7862F53}" type="presParOf" srcId="{9C79F629-5C83-4D41-BC44-3CFC2080EDE9}" destId="{0E2DCC9E-D583-4149-84F7-947AD4A8037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7683EAE3-7EAC-475C-A724-0E05BE7C09F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475E033-0203-4831-AB4F-A0099DFCEDDB}">
      <dgm:prSet phldrT="[Texto]"/>
      <dgm:spPr/>
      <dgm:t>
        <a:bodyPr/>
        <a:lstStyle/>
        <a:p>
          <a:r>
            <a:rPr lang="es-AR" altLang="es-AR" smtClean="0"/>
            <a:t>En caso de fallo y luego de la recuperación</a:t>
          </a:r>
          <a:endParaRPr lang="es-AR"/>
        </a:p>
      </dgm:t>
    </dgm:pt>
    <dgm:pt modelId="{5A866858-550C-46F0-ACE8-238BFAB9C2BE}" type="parTrans" cxnId="{CC02F7CE-8055-4B25-9BC1-9691718DF69C}">
      <dgm:prSet/>
      <dgm:spPr/>
      <dgm:t>
        <a:bodyPr/>
        <a:lstStyle/>
        <a:p>
          <a:endParaRPr lang="es-AR"/>
        </a:p>
      </dgm:t>
    </dgm:pt>
    <dgm:pt modelId="{BD7F5D26-FB11-446D-92FB-8689FE0CD04C}" type="sibTrans" cxnId="{CC02F7CE-8055-4B25-9BC1-9691718DF69C}">
      <dgm:prSet/>
      <dgm:spPr/>
      <dgm:t>
        <a:bodyPr/>
        <a:lstStyle/>
        <a:p>
          <a:endParaRPr lang="es-AR"/>
        </a:p>
      </dgm:t>
    </dgm:pt>
    <dgm:pt modelId="{B95E1DFA-2712-4EFD-9C4E-11BAAF4C9DDB}">
      <dgm:prSet/>
      <dgm:spPr/>
      <dgm:t>
        <a:bodyPr/>
        <a:lstStyle/>
        <a:p>
          <a:r>
            <a:rPr lang="es-AR" altLang="es-AR" smtClean="0"/>
            <a:t>Copia la tabla de páginas sombra en memoria principal.</a:t>
          </a:r>
          <a:endParaRPr lang="es-AR" altLang="es-AR" dirty="0"/>
        </a:p>
      </dgm:t>
    </dgm:pt>
    <dgm:pt modelId="{50424113-4351-4582-BF7D-2B9757A84C94}" type="parTrans" cxnId="{8D3E922C-239D-4759-9314-BD5A2B3994A4}">
      <dgm:prSet/>
      <dgm:spPr/>
      <dgm:t>
        <a:bodyPr/>
        <a:lstStyle/>
        <a:p>
          <a:endParaRPr lang="es-AR"/>
        </a:p>
      </dgm:t>
    </dgm:pt>
    <dgm:pt modelId="{1C5C5D99-805C-420E-BEE2-3ED16A5C328F}" type="sibTrans" cxnId="{8D3E922C-239D-4759-9314-BD5A2B3994A4}">
      <dgm:prSet/>
      <dgm:spPr/>
      <dgm:t>
        <a:bodyPr/>
        <a:lstStyle/>
        <a:p>
          <a:endParaRPr lang="es-AR"/>
        </a:p>
      </dgm:t>
    </dgm:pt>
    <dgm:pt modelId="{BF6B5214-FE33-41F6-BBFE-D9D9762EEBE8}">
      <dgm:prSet/>
      <dgm:spPr/>
      <dgm:t>
        <a:bodyPr/>
        <a:lstStyle/>
        <a:p>
          <a:r>
            <a:rPr lang="es-AR" altLang="es-AR" smtClean="0"/>
            <a:t>Abort automáticos, se tienen la dirección de la página anterior sin las modificaciones. </a:t>
          </a:r>
          <a:endParaRPr lang="es-AR" altLang="es-AR" dirty="0"/>
        </a:p>
      </dgm:t>
    </dgm:pt>
    <dgm:pt modelId="{165414D5-214E-428B-A0C6-AC1B8B9F5FC3}" type="parTrans" cxnId="{73559D6C-2100-41A4-A579-32B5FBF238F3}">
      <dgm:prSet/>
      <dgm:spPr/>
      <dgm:t>
        <a:bodyPr/>
        <a:lstStyle/>
        <a:p>
          <a:endParaRPr lang="es-AR"/>
        </a:p>
      </dgm:t>
    </dgm:pt>
    <dgm:pt modelId="{D9D5DD28-7E94-4516-91E5-FEE9F1DFBCC4}" type="sibTrans" cxnId="{73559D6C-2100-41A4-A579-32B5FBF238F3}">
      <dgm:prSet/>
      <dgm:spPr/>
      <dgm:t>
        <a:bodyPr/>
        <a:lstStyle/>
        <a:p>
          <a:endParaRPr lang="es-AR"/>
        </a:p>
      </dgm:t>
    </dgm:pt>
    <dgm:pt modelId="{F3AC8794-97F1-4CE8-B4FD-028625F8498D}" type="pres">
      <dgm:prSet presAssocID="{7683EAE3-7EAC-475C-A724-0E05BE7C09F0}" presName="linear" presStyleCnt="0">
        <dgm:presLayoutVars>
          <dgm:animLvl val="lvl"/>
          <dgm:resizeHandles val="exact"/>
        </dgm:presLayoutVars>
      </dgm:prSet>
      <dgm:spPr/>
    </dgm:pt>
    <dgm:pt modelId="{52194985-9E5A-4CEB-A46D-B7EB0D17EFC1}" type="pres">
      <dgm:prSet presAssocID="{B475E033-0203-4831-AB4F-A0099DFCEDDB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E40FA48-4E22-4F71-8327-206390D304F5}" type="pres">
      <dgm:prSet presAssocID="{B475E033-0203-4831-AB4F-A0099DFCEDDB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CC02F7CE-8055-4B25-9BC1-9691718DF69C}" srcId="{7683EAE3-7EAC-475C-A724-0E05BE7C09F0}" destId="{B475E033-0203-4831-AB4F-A0099DFCEDDB}" srcOrd="0" destOrd="0" parTransId="{5A866858-550C-46F0-ACE8-238BFAB9C2BE}" sibTransId="{BD7F5D26-FB11-446D-92FB-8689FE0CD04C}"/>
    <dgm:cxn modelId="{73559D6C-2100-41A4-A579-32B5FBF238F3}" srcId="{B475E033-0203-4831-AB4F-A0099DFCEDDB}" destId="{BF6B5214-FE33-41F6-BBFE-D9D9762EEBE8}" srcOrd="1" destOrd="0" parTransId="{165414D5-214E-428B-A0C6-AC1B8B9F5FC3}" sibTransId="{D9D5DD28-7E94-4516-91E5-FEE9F1DFBCC4}"/>
    <dgm:cxn modelId="{4727A227-F0D4-49EA-A2A9-78011CDE8243}" type="presOf" srcId="{B475E033-0203-4831-AB4F-A0099DFCEDDB}" destId="{52194985-9E5A-4CEB-A46D-B7EB0D17EFC1}" srcOrd="0" destOrd="0" presId="urn:microsoft.com/office/officeart/2005/8/layout/vList2"/>
    <dgm:cxn modelId="{8D3E922C-239D-4759-9314-BD5A2B3994A4}" srcId="{B475E033-0203-4831-AB4F-A0099DFCEDDB}" destId="{B95E1DFA-2712-4EFD-9C4E-11BAAF4C9DDB}" srcOrd="0" destOrd="0" parTransId="{50424113-4351-4582-BF7D-2B9757A84C94}" sibTransId="{1C5C5D99-805C-420E-BEE2-3ED16A5C328F}"/>
    <dgm:cxn modelId="{7956FFFA-B02B-4FA4-9628-7410269685A4}" type="presOf" srcId="{BF6B5214-FE33-41F6-BBFE-D9D9762EEBE8}" destId="{6E40FA48-4E22-4F71-8327-206390D304F5}" srcOrd="0" destOrd="1" presId="urn:microsoft.com/office/officeart/2005/8/layout/vList2"/>
    <dgm:cxn modelId="{B2D4C789-BE52-4A81-BA74-F841CFE8CFFC}" type="presOf" srcId="{B95E1DFA-2712-4EFD-9C4E-11BAAF4C9DDB}" destId="{6E40FA48-4E22-4F71-8327-206390D304F5}" srcOrd="0" destOrd="0" presId="urn:microsoft.com/office/officeart/2005/8/layout/vList2"/>
    <dgm:cxn modelId="{A62EEDAF-1F59-415C-B075-C712EA29EDB7}" type="presOf" srcId="{7683EAE3-7EAC-475C-A724-0E05BE7C09F0}" destId="{F3AC8794-97F1-4CE8-B4FD-028625F8498D}" srcOrd="0" destOrd="0" presId="urn:microsoft.com/office/officeart/2005/8/layout/vList2"/>
    <dgm:cxn modelId="{90612D2F-197A-48CC-948E-ADA8FEEABCFB}" type="presParOf" srcId="{F3AC8794-97F1-4CE8-B4FD-028625F8498D}" destId="{52194985-9E5A-4CEB-A46D-B7EB0D17EFC1}" srcOrd="0" destOrd="0" presId="urn:microsoft.com/office/officeart/2005/8/layout/vList2"/>
    <dgm:cxn modelId="{21D3BAEB-1C7F-4C1B-9B71-3158FC41549A}" type="presParOf" srcId="{F3AC8794-97F1-4CE8-B4FD-028625F8498D}" destId="{6E40FA48-4E22-4F71-8327-206390D304F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A89AAAA-39F7-43D0-848A-CB815AEA9CA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0F793C1-0228-49ED-AD90-91069FD3A4A9}">
      <dgm:prSet/>
      <dgm:spPr/>
      <dgm:t>
        <a:bodyPr/>
        <a:lstStyle/>
        <a:p>
          <a:r>
            <a:rPr lang="es-AR" altLang="es-AR" smtClean="0"/>
            <a:t>Ventajas:</a:t>
          </a:r>
          <a:endParaRPr lang="es-AR"/>
        </a:p>
      </dgm:t>
    </dgm:pt>
    <dgm:pt modelId="{2CD71926-8595-4013-8636-DB6F72FF84D8}" type="parTrans" cxnId="{7A81A5AC-E428-4508-84B7-0AD70AF76598}">
      <dgm:prSet/>
      <dgm:spPr/>
      <dgm:t>
        <a:bodyPr/>
        <a:lstStyle/>
        <a:p>
          <a:endParaRPr lang="es-AR"/>
        </a:p>
      </dgm:t>
    </dgm:pt>
    <dgm:pt modelId="{2EFF3063-3B41-43DE-BF9B-AF50237FFE18}" type="sibTrans" cxnId="{7A81A5AC-E428-4508-84B7-0AD70AF76598}">
      <dgm:prSet/>
      <dgm:spPr/>
      <dgm:t>
        <a:bodyPr/>
        <a:lstStyle/>
        <a:p>
          <a:endParaRPr lang="es-AR"/>
        </a:p>
      </dgm:t>
    </dgm:pt>
    <dgm:pt modelId="{C74BB903-4124-4BFA-8FAC-7CDEF374DDBF}">
      <dgm:prSet/>
      <dgm:spPr/>
      <dgm:t>
        <a:bodyPr/>
        <a:lstStyle/>
        <a:p>
          <a:r>
            <a:rPr lang="es-AR" altLang="es-AR" dirty="0" smtClean="0"/>
            <a:t>Elimina la sobrecarga de escrituras del log </a:t>
          </a:r>
          <a:endParaRPr lang="es-AR" altLang="es-AR" dirty="0"/>
        </a:p>
      </dgm:t>
    </dgm:pt>
    <dgm:pt modelId="{F6377D32-7F36-4846-9C8A-9CFAC0F77D58}" type="parTrans" cxnId="{1345E5DB-732A-4F3C-8557-731D9CB3B661}">
      <dgm:prSet/>
      <dgm:spPr/>
      <dgm:t>
        <a:bodyPr/>
        <a:lstStyle/>
        <a:p>
          <a:endParaRPr lang="es-AR"/>
        </a:p>
      </dgm:t>
    </dgm:pt>
    <dgm:pt modelId="{F7382B66-FE74-4445-AC0F-5A173DAF8F56}" type="sibTrans" cxnId="{1345E5DB-732A-4F3C-8557-731D9CB3B661}">
      <dgm:prSet/>
      <dgm:spPr/>
      <dgm:t>
        <a:bodyPr/>
        <a:lstStyle/>
        <a:p>
          <a:endParaRPr lang="es-AR"/>
        </a:p>
      </dgm:t>
    </dgm:pt>
    <dgm:pt modelId="{1D5D54B5-D3F1-4066-AC28-76DF0AD4FDED}">
      <dgm:prSet/>
      <dgm:spPr/>
      <dgm:t>
        <a:bodyPr/>
        <a:lstStyle/>
        <a:p>
          <a:r>
            <a:rPr lang="es-AR" altLang="es-AR" dirty="0" smtClean="0"/>
            <a:t>Recuperación más rápida (no existe el REDO o UNDO).</a:t>
          </a:r>
          <a:endParaRPr lang="es-AR" altLang="es-AR" dirty="0"/>
        </a:p>
      </dgm:t>
    </dgm:pt>
    <dgm:pt modelId="{9F12B956-21B0-41DA-9C75-8EBF491A252E}" type="parTrans" cxnId="{9BD54474-C195-48D1-8C1E-CF9D6BAA631E}">
      <dgm:prSet/>
      <dgm:spPr/>
      <dgm:t>
        <a:bodyPr/>
        <a:lstStyle/>
        <a:p>
          <a:endParaRPr lang="es-AR"/>
        </a:p>
      </dgm:t>
    </dgm:pt>
    <dgm:pt modelId="{8236E39C-02C7-4A65-948A-0740A5C2EEC0}" type="sibTrans" cxnId="{9BD54474-C195-48D1-8C1E-CF9D6BAA631E}">
      <dgm:prSet/>
      <dgm:spPr/>
      <dgm:t>
        <a:bodyPr/>
        <a:lstStyle/>
        <a:p>
          <a:endParaRPr lang="es-AR"/>
        </a:p>
      </dgm:t>
    </dgm:pt>
    <dgm:pt modelId="{C214B214-5CD4-4A10-9AC2-9DCE96C2A602}">
      <dgm:prSet/>
      <dgm:spPr/>
      <dgm:t>
        <a:bodyPr/>
        <a:lstStyle/>
        <a:p>
          <a:r>
            <a:rPr lang="es-AR" altLang="es-AR" dirty="0" smtClean="0"/>
            <a:t>Desventajas:</a:t>
          </a:r>
          <a:endParaRPr lang="es-AR" altLang="es-AR" dirty="0"/>
        </a:p>
      </dgm:t>
    </dgm:pt>
    <dgm:pt modelId="{5D2BB1A1-9691-4EE3-85DF-5A499D4066D1}" type="parTrans" cxnId="{80E23EB0-A8CC-452E-B7C5-851C55D12736}">
      <dgm:prSet/>
      <dgm:spPr/>
      <dgm:t>
        <a:bodyPr/>
        <a:lstStyle/>
        <a:p>
          <a:endParaRPr lang="es-AR"/>
        </a:p>
      </dgm:t>
    </dgm:pt>
    <dgm:pt modelId="{075C9C60-1269-44F9-902A-264E9E4C8AFF}" type="sibTrans" cxnId="{80E23EB0-A8CC-452E-B7C5-851C55D12736}">
      <dgm:prSet/>
      <dgm:spPr/>
      <dgm:t>
        <a:bodyPr/>
        <a:lstStyle/>
        <a:p>
          <a:endParaRPr lang="es-AR"/>
        </a:p>
      </dgm:t>
    </dgm:pt>
    <dgm:pt modelId="{1D8595AE-4AE5-4BF3-942B-EC1121974E6A}">
      <dgm:prSet/>
      <dgm:spPr/>
      <dgm:t>
        <a:bodyPr/>
        <a:lstStyle/>
        <a:p>
          <a:r>
            <a:rPr lang="es-AR" altLang="es-AR" dirty="0" smtClean="0"/>
            <a:t>Sobrecarga en el compromiso: la técnica de paginación es por cada transacción.</a:t>
          </a:r>
          <a:endParaRPr lang="es-AR" altLang="es-AR" dirty="0"/>
        </a:p>
      </dgm:t>
    </dgm:pt>
    <dgm:pt modelId="{34E599CB-FB89-460A-8875-E65D90B29FC2}" type="parTrans" cxnId="{D924E290-9421-4821-8EE1-8019A0E2C092}">
      <dgm:prSet/>
      <dgm:spPr/>
      <dgm:t>
        <a:bodyPr/>
        <a:lstStyle/>
        <a:p>
          <a:endParaRPr lang="es-AR"/>
        </a:p>
      </dgm:t>
    </dgm:pt>
    <dgm:pt modelId="{985C7553-AFDD-4BE7-ADC5-AAE9C793477D}" type="sibTrans" cxnId="{D924E290-9421-4821-8EE1-8019A0E2C092}">
      <dgm:prSet/>
      <dgm:spPr/>
      <dgm:t>
        <a:bodyPr/>
        <a:lstStyle/>
        <a:p>
          <a:endParaRPr lang="es-AR"/>
        </a:p>
      </dgm:t>
    </dgm:pt>
    <dgm:pt modelId="{F2DFB0BE-5BAC-4455-8E81-100DDFB1C81F}">
      <dgm:prSet/>
      <dgm:spPr/>
      <dgm:t>
        <a:bodyPr/>
        <a:lstStyle/>
        <a:p>
          <a:r>
            <a:rPr lang="es-AR" altLang="es-AR" smtClean="0"/>
            <a:t>Fragmentación de datos: cambia la ubicación de los datos continuamente.</a:t>
          </a:r>
          <a:endParaRPr lang="es-AR" altLang="es-AR" dirty="0"/>
        </a:p>
      </dgm:t>
    </dgm:pt>
    <dgm:pt modelId="{5064E423-805C-486C-8F20-C7F3D172F808}" type="parTrans" cxnId="{C4759144-DAD3-4789-A803-E5147BD3B5A8}">
      <dgm:prSet/>
      <dgm:spPr/>
      <dgm:t>
        <a:bodyPr/>
        <a:lstStyle/>
        <a:p>
          <a:endParaRPr lang="es-AR"/>
        </a:p>
      </dgm:t>
    </dgm:pt>
    <dgm:pt modelId="{8CAC0F9B-6768-460B-998B-06FA6957042C}" type="sibTrans" cxnId="{C4759144-DAD3-4789-A803-E5147BD3B5A8}">
      <dgm:prSet/>
      <dgm:spPr/>
      <dgm:t>
        <a:bodyPr/>
        <a:lstStyle/>
        <a:p>
          <a:endParaRPr lang="es-AR"/>
        </a:p>
      </dgm:t>
    </dgm:pt>
    <dgm:pt modelId="{AD602A2C-12A3-4614-A0C4-B7B7F43D2C22}">
      <dgm:prSet/>
      <dgm:spPr/>
      <dgm:t>
        <a:bodyPr/>
        <a:lstStyle/>
        <a:p>
          <a:r>
            <a:rPr lang="es-AR" altLang="es-AR" dirty="0" err="1" smtClean="0"/>
            <a:t>Garbage</a:t>
          </a:r>
          <a:r>
            <a:rPr lang="es-AR" altLang="es-AR" dirty="0" smtClean="0"/>
            <a:t> </a:t>
          </a:r>
          <a:r>
            <a:rPr lang="es-AR" altLang="es-AR" dirty="0" err="1" smtClean="0"/>
            <a:t>Collector</a:t>
          </a:r>
          <a:r>
            <a:rPr lang="es-AR" altLang="es-AR" dirty="0" smtClean="0"/>
            <a:t>: ante un fallo queda una página que no es mas referenciada.</a:t>
          </a:r>
          <a:endParaRPr lang="es-AR" altLang="es-AR" dirty="0"/>
        </a:p>
      </dgm:t>
    </dgm:pt>
    <dgm:pt modelId="{7452D97E-4B6E-4F7C-A147-07292826027C}" type="parTrans" cxnId="{DCF352D1-0A7C-4B17-9446-F64B0CA75CE7}">
      <dgm:prSet/>
      <dgm:spPr/>
      <dgm:t>
        <a:bodyPr/>
        <a:lstStyle/>
        <a:p>
          <a:endParaRPr lang="es-AR"/>
        </a:p>
      </dgm:t>
    </dgm:pt>
    <dgm:pt modelId="{0CDBB83C-4314-421C-A662-16A9BA8D556F}" type="sibTrans" cxnId="{DCF352D1-0A7C-4B17-9446-F64B0CA75CE7}">
      <dgm:prSet/>
      <dgm:spPr/>
      <dgm:t>
        <a:bodyPr/>
        <a:lstStyle/>
        <a:p>
          <a:endParaRPr lang="es-AR"/>
        </a:p>
      </dgm:t>
    </dgm:pt>
    <dgm:pt modelId="{52B82FCE-82FB-4FBA-8E7C-6E91F30DD3C3}" type="pres">
      <dgm:prSet presAssocID="{0A89AAAA-39F7-43D0-848A-CB815AEA9CA2}" presName="linear" presStyleCnt="0">
        <dgm:presLayoutVars>
          <dgm:animLvl val="lvl"/>
          <dgm:resizeHandles val="exact"/>
        </dgm:presLayoutVars>
      </dgm:prSet>
      <dgm:spPr/>
    </dgm:pt>
    <dgm:pt modelId="{8A392135-DA96-4FE7-81A9-CB0463AB7E79}" type="pres">
      <dgm:prSet presAssocID="{B0F793C1-0228-49ED-AD90-91069FD3A4A9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DF123BA8-5E8E-4742-B075-691318C7AF74}" type="pres">
      <dgm:prSet presAssocID="{B0F793C1-0228-49ED-AD90-91069FD3A4A9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008C5B6-F6E3-443C-AB8A-A4991D7B7F75}" type="pres">
      <dgm:prSet presAssocID="{C214B214-5CD4-4A10-9AC2-9DCE96C2A602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62E79719-9B05-425C-AF35-5FA6BD58722D}" type="pres">
      <dgm:prSet presAssocID="{C214B214-5CD4-4A10-9AC2-9DCE96C2A602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80238BFA-B9F2-467F-BABF-586AB376C333}" type="presOf" srcId="{C74BB903-4124-4BFA-8FAC-7CDEF374DDBF}" destId="{DF123BA8-5E8E-4742-B075-691318C7AF74}" srcOrd="0" destOrd="0" presId="urn:microsoft.com/office/officeart/2005/8/layout/vList2"/>
    <dgm:cxn modelId="{C6A76BB1-B574-44D6-A3AA-0A0D25A0AE63}" type="presOf" srcId="{1D5D54B5-D3F1-4066-AC28-76DF0AD4FDED}" destId="{DF123BA8-5E8E-4742-B075-691318C7AF74}" srcOrd="0" destOrd="1" presId="urn:microsoft.com/office/officeart/2005/8/layout/vList2"/>
    <dgm:cxn modelId="{7E4D7952-2268-47FD-AF64-1B13F9DF6136}" type="presOf" srcId="{1D8595AE-4AE5-4BF3-942B-EC1121974E6A}" destId="{62E79719-9B05-425C-AF35-5FA6BD58722D}" srcOrd="0" destOrd="0" presId="urn:microsoft.com/office/officeart/2005/8/layout/vList2"/>
    <dgm:cxn modelId="{DCF352D1-0A7C-4B17-9446-F64B0CA75CE7}" srcId="{C214B214-5CD4-4A10-9AC2-9DCE96C2A602}" destId="{AD602A2C-12A3-4614-A0C4-B7B7F43D2C22}" srcOrd="2" destOrd="0" parTransId="{7452D97E-4B6E-4F7C-A147-07292826027C}" sibTransId="{0CDBB83C-4314-421C-A662-16A9BA8D556F}"/>
    <dgm:cxn modelId="{845B487B-9549-46A0-BAD1-7037F2B4D7AC}" type="presOf" srcId="{F2DFB0BE-5BAC-4455-8E81-100DDFB1C81F}" destId="{62E79719-9B05-425C-AF35-5FA6BD58722D}" srcOrd="0" destOrd="1" presId="urn:microsoft.com/office/officeart/2005/8/layout/vList2"/>
    <dgm:cxn modelId="{C4759144-DAD3-4789-A803-E5147BD3B5A8}" srcId="{C214B214-5CD4-4A10-9AC2-9DCE96C2A602}" destId="{F2DFB0BE-5BAC-4455-8E81-100DDFB1C81F}" srcOrd="1" destOrd="0" parTransId="{5064E423-805C-486C-8F20-C7F3D172F808}" sibTransId="{8CAC0F9B-6768-460B-998B-06FA6957042C}"/>
    <dgm:cxn modelId="{80E23EB0-A8CC-452E-B7C5-851C55D12736}" srcId="{0A89AAAA-39F7-43D0-848A-CB815AEA9CA2}" destId="{C214B214-5CD4-4A10-9AC2-9DCE96C2A602}" srcOrd="1" destOrd="0" parTransId="{5D2BB1A1-9691-4EE3-85DF-5A499D4066D1}" sibTransId="{075C9C60-1269-44F9-902A-264E9E4C8AFF}"/>
    <dgm:cxn modelId="{A6813452-2909-444C-BB7A-883647612637}" type="presOf" srcId="{0A89AAAA-39F7-43D0-848A-CB815AEA9CA2}" destId="{52B82FCE-82FB-4FBA-8E7C-6E91F30DD3C3}" srcOrd="0" destOrd="0" presId="urn:microsoft.com/office/officeart/2005/8/layout/vList2"/>
    <dgm:cxn modelId="{0596ED6A-2D68-4468-B5E1-5FDE45800FE7}" type="presOf" srcId="{C214B214-5CD4-4A10-9AC2-9DCE96C2A602}" destId="{1008C5B6-F6E3-443C-AB8A-A4991D7B7F75}" srcOrd="0" destOrd="0" presId="urn:microsoft.com/office/officeart/2005/8/layout/vList2"/>
    <dgm:cxn modelId="{1345E5DB-732A-4F3C-8557-731D9CB3B661}" srcId="{B0F793C1-0228-49ED-AD90-91069FD3A4A9}" destId="{C74BB903-4124-4BFA-8FAC-7CDEF374DDBF}" srcOrd="0" destOrd="0" parTransId="{F6377D32-7F36-4846-9C8A-9CFAC0F77D58}" sibTransId="{F7382B66-FE74-4445-AC0F-5A173DAF8F56}"/>
    <dgm:cxn modelId="{29EF5B59-313B-4C69-8F11-E5AC3CB5D8B5}" type="presOf" srcId="{B0F793C1-0228-49ED-AD90-91069FD3A4A9}" destId="{8A392135-DA96-4FE7-81A9-CB0463AB7E79}" srcOrd="0" destOrd="0" presId="urn:microsoft.com/office/officeart/2005/8/layout/vList2"/>
    <dgm:cxn modelId="{D924E290-9421-4821-8EE1-8019A0E2C092}" srcId="{C214B214-5CD4-4A10-9AC2-9DCE96C2A602}" destId="{1D8595AE-4AE5-4BF3-942B-EC1121974E6A}" srcOrd="0" destOrd="0" parTransId="{34E599CB-FB89-460A-8875-E65D90B29FC2}" sibTransId="{985C7553-AFDD-4BE7-ADC5-AAE9C793477D}"/>
    <dgm:cxn modelId="{9BD54474-C195-48D1-8C1E-CF9D6BAA631E}" srcId="{B0F793C1-0228-49ED-AD90-91069FD3A4A9}" destId="{1D5D54B5-D3F1-4066-AC28-76DF0AD4FDED}" srcOrd="1" destOrd="0" parTransId="{9F12B956-21B0-41DA-9C75-8EBF491A252E}" sibTransId="{8236E39C-02C7-4A65-948A-0740A5C2EEC0}"/>
    <dgm:cxn modelId="{7A81A5AC-E428-4508-84B7-0AD70AF76598}" srcId="{0A89AAAA-39F7-43D0-848A-CB815AEA9CA2}" destId="{B0F793C1-0228-49ED-AD90-91069FD3A4A9}" srcOrd="0" destOrd="0" parTransId="{2CD71926-8595-4013-8636-DB6F72FF84D8}" sibTransId="{2EFF3063-3B41-43DE-BF9B-AF50237FFE18}"/>
    <dgm:cxn modelId="{667BA6EC-34D7-4339-AA03-C0227CC9A75C}" type="presOf" srcId="{AD602A2C-12A3-4614-A0C4-B7B7F43D2C22}" destId="{62E79719-9B05-425C-AF35-5FA6BD58722D}" srcOrd="0" destOrd="2" presId="urn:microsoft.com/office/officeart/2005/8/layout/vList2"/>
    <dgm:cxn modelId="{19BA7A7C-3182-4D8F-B5DE-072DD79CD1B1}" type="presParOf" srcId="{52B82FCE-82FB-4FBA-8E7C-6E91F30DD3C3}" destId="{8A392135-DA96-4FE7-81A9-CB0463AB7E79}" srcOrd="0" destOrd="0" presId="urn:microsoft.com/office/officeart/2005/8/layout/vList2"/>
    <dgm:cxn modelId="{062212F0-322B-44DA-B6B3-C62B8403702C}" type="presParOf" srcId="{52B82FCE-82FB-4FBA-8E7C-6E91F30DD3C3}" destId="{DF123BA8-5E8E-4742-B075-691318C7AF74}" srcOrd="1" destOrd="0" presId="urn:microsoft.com/office/officeart/2005/8/layout/vList2"/>
    <dgm:cxn modelId="{F8A6BB11-F5E9-429D-8845-A80EFA7AABC0}" type="presParOf" srcId="{52B82FCE-82FB-4FBA-8E7C-6E91F30DD3C3}" destId="{1008C5B6-F6E3-443C-AB8A-A4991D7B7F75}" srcOrd="2" destOrd="0" presId="urn:microsoft.com/office/officeart/2005/8/layout/vList2"/>
    <dgm:cxn modelId="{84D21C4F-C0BB-4279-BCBB-2F44BD8E7DB4}" type="presParOf" srcId="{52B82FCE-82FB-4FBA-8E7C-6E91F30DD3C3}" destId="{62E79719-9B05-425C-AF35-5FA6BD58722D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D4864B4D-B1DC-4BAC-BB59-C22EFD12029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7FE94BB-EF4B-46DA-A6A0-A11AA05B887F}">
      <dgm:prSet phldrT="[Texto]"/>
      <dgm:spPr/>
      <dgm:t>
        <a:bodyPr/>
        <a:lstStyle/>
        <a:p>
          <a:r>
            <a:rPr lang="es-AR" altLang="es-AR" smtClean="0"/>
            <a:t>Entorno centralizado</a:t>
          </a:r>
          <a:endParaRPr lang="es-AR"/>
        </a:p>
      </dgm:t>
    </dgm:pt>
    <dgm:pt modelId="{BC2822DE-4C51-44EB-8CD1-9417D18949C5}" type="parTrans" cxnId="{72526A74-DC7D-4109-84EF-9DBC96E52F1C}">
      <dgm:prSet/>
      <dgm:spPr/>
      <dgm:t>
        <a:bodyPr/>
        <a:lstStyle/>
        <a:p>
          <a:endParaRPr lang="es-AR"/>
        </a:p>
      </dgm:t>
    </dgm:pt>
    <dgm:pt modelId="{50EA5FDE-B484-40BD-A43E-6743EC21D673}" type="sibTrans" cxnId="{72526A74-DC7D-4109-84EF-9DBC96E52F1C}">
      <dgm:prSet/>
      <dgm:spPr/>
      <dgm:t>
        <a:bodyPr/>
        <a:lstStyle/>
        <a:p>
          <a:endParaRPr lang="es-AR"/>
        </a:p>
      </dgm:t>
    </dgm:pt>
    <dgm:pt modelId="{05FC0EC0-4AA8-4114-884F-BAAEAA89FAD7}">
      <dgm:prSet/>
      <dgm:spPr/>
      <dgm:t>
        <a:bodyPr/>
        <a:lstStyle/>
        <a:p>
          <a:r>
            <a:rPr lang="es-AR" altLang="es-AR" smtClean="0"/>
            <a:t>Varias transacciones ejecutándose simultáneamente compartiendo recursos.</a:t>
          </a:r>
          <a:endParaRPr lang="es-AR" altLang="es-AR" dirty="0" smtClean="0"/>
        </a:p>
      </dgm:t>
    </dgm:pt>
    <dgm:pt modelId="{C618EB24-6422-4742-AFE5-11107642DE0A}" type="parTrans" cxnId="{0B883505-06C7-4772-B35C-6BECE48F0772}">
      <dgm:prSet/>
      <dgm:spPr/>
      <dgm:t>
        <a:bodyPr/>
        <a:lstStyle/>
        <a:p>
          <a:endParaRPr lang="es-AR"/>
        </a:p>
      </dgm:t>
    </dgm:pt>
    <dgm:pt modelId="{AD21AA78-B0A2-4A19-88F3-09B118F326F8}" type="sibTrans" cxnId="{0B883505-06C7-4772-B35C-6BECE48F0772}">
      <dgm:prSet/>
      <dgm:spPr/>
      <dgm:t>
        <a:bodyPr/>
        <a:lstStyle/>
        <a:p>
          <a:endParaRPr lang="es-AR"/>
        </a:p>
      </dgm:t>
    </dgm:pt>
    <dgm:pt modelId="{25C91F4C-BF79-4AF1-AC88-316D95BCD644}">
      <dgm:prSet/>
      <dgm:spPr/>
      <dgm:t>
        <a:bodyPr/>
        <a:lstStyle/>
        <a:p>
          <a:r>
            <a:rPr lang="es-AR" altLang="es-AR" smtClean="0"/>
            <a:t>Deben evitarse los mismos problemas de consistencia de datos</a:t>
          </a:r>
          <a:endParaRPr lang="es-AR" altLang="es-AR" dirty="0" smtClean="0"/>
        </a:p>
      </dgm:t>
    </dgm:pt>
    <dgm:pt modelId="{8710AD5C-1118-4BEE-B2ED-4CE46518170E}" type="parTrans" cxnId="{7744B0AB-5915-4A85-9801-2D157C0CEC49}">
      <dgm:prSet/>
      <dgm:spPr/>
      <dgm:t>
        <a:bodyPr/>
        <a:lstStyle/>
        <a:p>
          <a:endParaRPr lang="es-AR"/>
        </a:p>
      </dgm:t>
    </dgm:pt>
    <dgm:pt modelId="{70A552FB-110F-4DAD-8E84-28AFB7530B6E}" type="sibTrans" cxnId="{7744B0AB-5915-4A85-9801-2D157C0CEC49}">
      <dgm:prSet/>
      <dgm:spPr/>
      <dgm:t>
        <a:bodyPr/>
        <a:lstStyle/>
        <a:p>
          <a:endParaRPr lang="es-AR"/>
        </a:p>
      </dgm:t>
    </dgm:pt>
    <dgm:pt modelId="{B91587DA-B5EC-469D-979D-F8DA78FE62CB}">
      <dgm:prSet/>
      <dgm:spPr/>
      <dgm:t>
        <a:bodyPr/>
        <a:lstStyle/>
        <a:p>
          <a:r>
            <a:rPr lang="es-AR" altLang="es-AR" smtClean="0"/>
            <a:t>Transacciones correctas, en ambientes concurrente pueden llevar a fallos</a:t>
          </a:r>
          <a:endParaRPr lang="es-AR" altLang="es-AR" dirty="0" smtClean="0"/>
        </a:p>
      </dgm:t>
    </dgm:pt>
    <dgm:pt modelId="{6AEFEEB4-86BC-44B2-AE9C-C6EBFBFA6DCB}" type="parTrans" cxnId="{C8D229D6-A493-4AB8-A603-268414306ABF}">
      <dgm:prSet/>
      <dgm:spPr/>
      <dgm:t>
        <a:bodyPr/>
        <a:lstStyle/>
        <a:p>
          <a:endParaRPr lang="es-AR"/>
        </a:p>
      </dgm:t>
    </dgm:pt>
    <dgm:pt modelId="{7021AF57-0D46-42ED-BCEE-E5DBAAF3AEA1}" type="sibTrans" cxnId="{C8D229D6-A493-4AB8-A603-268414306ABF}">
      <dgm:prSet/>
      <dgm:spPr/>
      <dgm:t>
        <a:bodyPr/>
        <a:lstStyle/>
        <a:p>
          <a:endParaRPr lang="es-AR"/>
        </a:p>
      </dgm:t>
    </dgm:pt>
    <dgm:pt modelId="{6A1DE32C-9B10-4D87-9143-14019B657148}" type="pres">
      <dgm:prSet presAssocID="{D4864B4D-B1DC-4BAC-BB59-C22EFD12029F}" presName="linear" presStyleCnt="0">
        <dgm:presLayoutVars>
          <dgm:animLvl val="lvl"/>
          <dgm:resizeHandles val="exact"/>
        </dgm:presLayoutVars>
      </dgm:prSet>
      <dgm:spPr/>
    </dgm:pt>
    <dgm:pt modelId="{B43E7A7D-2299-40C3-B60E-861D1B01C541}" type="pres">
      <dgm:prSet presAssocID="{87FE94BB-EF4B-46DA-A6A0-A11AA05B887F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0B2F284-CD7C-4A31-B056-47ED7FF0F960}" type="pres">
      <dgm:prSet presAssocID="{87FE94BB-EF4B-46DA-A6A0-A11AA05B887F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72526A74-DC7D-4109-84EF-9DBC96E52F1C}" srcId="{D4864B4D-B1DC-4BAC-BB59-C22EFD12029F}" destId="{87FE94BB-EF4B-46DA-A6A0-A11AA05B887F}" srcOrd="0" destOrd="0" parTransId="{BC2822DE-4C51-44EB-8CD1-9417D18949C5}" sibTransId="{50EA5FDE-B484-40BD-A43E-6743EC21D673}"/>
    <dgm:cxn modelId="{8830F2EA-9AB0-4E93-88A5-B454D79D865E}" type="presOf" srcId="{05FC0EC0-4AA8-4114-884F-BAAEAA89FAD7}" destId="{A0B2F284-CD7C-4A31-B056-47ED7FF0F960}" srcOrd="0" destOrd="0" presId="urn:microsoft.com/office/officeart/2005/8/layout/vList2"/>
    <dgm:cxn modelId="{0B883505-06C7-4772-B35C-6BECE48F0772}" srcId="{87FE94BB-EF4B-46DA-A6A0-A11AA05B887F}" destId="{05FC0EC0-4AA8-4114-884F-BAAEAA89FAD7}" srcOrd="0" destOrd="0" parTransId="{C618EB24-6422-4742-AFE5-11107642DE0A}" sibTransId="{AD21AA78-B0A2-4A19-88F3-09B118F326F8}"/>
    <dgm:cxn modelId="{09C95D0C-7198-4778-8063-8F5AD394D355}" type="presOf" srcId="{25C91F4C-BF79-4AF1-AC88-316D95BCD644}" destId="{A0B2F284-CD7C-4A31-B056-47ED7FF0F960}" srcOrd="0" destOrd="1" presId="urn:microsoft.com/office/officeart/2005/8/layout/vList2"/>
    <dgm:cxn modelId="{E0B7B224-F3CA-4051-B14E-703DA360C4AD}" type="presOf" srcId="{87FE94BB-EF4B-46DA-A6A0-A11AA05B887F}" destId="{B43E7A7D-2299-40C3-B60E-861D1B01C541}" srcOrd="0" destOrd="0" presId="urn:microsoft.com/office/officeart/2005/8/layout/vList2"/>
    <dgm:cxn modelId="{4E7B6913-66FC-437C-B071-5129EB67BEE4}" type="presOf" srcId="{D4864B4D-B1DC-4BAC-BB59-C22EFD12029F}" destId="{6A1DE32C-9B10-4D87-9143-14019B657148}" srcOrd="0" destOrd="0" presId="urn:microsoft.com/office/officeart/2005/8/layout/vList2"/>
    <dgm:cxn modelId="{C8D229D6-A493-4AB8-A603-268414306ABF}" srcId="{87FE94BB-EF4B-46DA-A6A0-A11AA05B887F}" destId="{B91587DA-B5EC-469D-979D-F8DA78FE62CB}" srcOrd="2" destOrd="0" parTransId="{6AEFEEB4-86BC-44B2-AE9C-C6EBFBFA6DCB}" sibTransId="{7021AF57-0D46-42ED-BCEE-E5DBAAF3AEA1}"/>
    <dgm:cxn modelId="{7744B0AB-5915-4A85-9801-2D157C0CEC49}" srcId="{87FE94BB-EF4B-46DA-A6A0-A11AA05B887F}" destId="{25C91F4C-BF79-4AF1-AC88-316D95BCD644}" srcOrd="1" destOrd="0" parTransId="{8710AD5C-1118-4BEE-B2ED-4CE46518170E}" sibTransId="{70A552FB-110F-4DAD-8E84-28AFB7530B6E}"/>
    <dgm:cxn modelId="{57AF5582-8D2E-4577-9E42-2AC8F9315689}" type="presOf" srcId="{B91587DA-B5EC-469D-979D-F8DA78FE62CB}" destId="{A0B2F284-CD7C-4A31-B056-47ED7FF0F960}" srcOrd="0" destOrd="2" presId="urn:microsoft.com/office/officeart/2005/8/layout/vList2"/>
    <dgm:cxn modelId="{95CAB32D-EFC6-4B0A-B4A6-72D7D3F6195B}" type="presParOf" srcId="{6A1DE32C-9B10-4D87-9143-14019B657148}" destId="{B43E7A7D-2299-40C3-B60E-861D1B01C541}" srcOrd="0" destOrd="0" presId="urn:microsoft.com/office/officeart/2005/8/layout/vList2"/>
    <dgm:cxn modelId="{4DE24A85-41DB-41D4-94C1-57BFD9AD42BB}" type="presParOf" srcId="{6A1DE32C-9B10-4D87-9143-14019B657148}" destId="{A0B2F284-CD7C-4A31-B056-47ED7FF0F96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0D00CB07-D6B4-47EC-A5F3-9F7DFD4F13D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6EA7181-6733-4D46-A725-98A66288D58A}">
      <dgm:prSet phldrT="[Texto]" custT="1"/>
      <dgm:spPr/>
      <dgm:t>
        <a:bodyPr/>
        <a:lstStyle/>
        <a:p>
          <a:r>
            <a:rPr lang="es-AR" altLang="es-AR" sz="2400" dirty="0" err="1" smtClean="0"/>
            <a:t>Seriabilidad</a:t>
          </a:r>
          <a:endParaRPr lang="es-AR" sz="2100" dirty="0"/>
        </a:p>
      </dgm:t>
    </dgm:pt>
    <dgm:pt modelId="{6E104611-AE06-4008-AAB5-B59D904D3A6C}" type="parTrans" cxnId="{DF445D70-D0FA-45ED-A655-E899E65E5D4A}">
      <dgm:prSet/>
      <dgm:spPr/>
      <dgm:t>
        <a:bodyPr/>
        <a:lstStyle/>
        <a:p>
          <a:endParaRPr lang="es-AR"/>
        </a:p>
      </dgm:t>
    </dgm:pt>
    <dgm:pt modelId="{EBDCA550-E397-4539-8444-AD81EAB9E88D}" type="sibTrans" cxnId="{DF445D70-D0FA-45ED-A655-E899E65E5D4A}">
      <dgm:prSet/>
      <dgm:spPr/>
      <dgm:t>
        <a:bodyPr/>
        <a:lstStyle/>
        <a:p>
          <a:endParaRPr lang="es-AR"/>
        </a:p>
      </dgm:t>
    </dgm:pt>
    <dgm:pt modelId="{66CE1761-554B-4B79-910D-53E0B46AA2D1}">
      <dgm:prSet/>
      <dgm:spPr/>
      <dgm:t>
        <a:bodyPr/>
        <a:lstStyle/>
        <a:p>
          <a:r>
            <a:rPr lang="es-AR" altLang="es-AR" dirty="0" smtClean="0"/>
            <a:t>Garantiza la consistencia de la BD</a:t>
          </a:r>
          <a:endParaRPr lang="es-AR" altLang="es-AR" dirty="0"/>
        </a:p>
      </dgm:t>
    </dgm:pt>
    <dgm:pt modelId="{469A4F11-156B-4E62-B42B-FB4F8F674181}" type="parTrans" cxnId="{7AC03684-794E-4DBB-AEAE-F081AE2CEE21}">
      <dgm:prSet/>
      <dgm:spPr/>
      <dgm:t>
        <a:bodyPr/>
        <a:lstStyle/>
        <a:p>
          <a:endParaRPr lang="es-AR"/>
        </a:p>
      </dgm:t>
    </dgm:pt>
    <dgm:pt modelId="{8C167140-71A6-4003-944D-E12CA5793045}" type="sibTrans" cxnId="{7AC03684-794E-4DBB-AEAE-F081AE2CEE21}">
      <dgm:prSet/>
      <dgm:spPr/>
      <dgm:t>
        <a:bodyPr/>
        <a:lstStyle/>
        <a:p>
          <a:endParaRPr lang="es-AR"/>
        </a:p>
      </dgm:t>
    </dgm:pt>
    <dgm:pt modelId="{1CFA7366-1368-4C58-9156-9B28CDB37DBB}">
      <dgm:prSet/>
      <dgm:spPr/>
      <dgm:t>
        <a:bodyPr/>
        <a:lstStyle/>
        <a:p>
          <a:endParaRPr lang="en-US" altLang="es-AR" dirty="0"/>
        </a:p>
      </dgm:t>
    </dgm:pt>
    <dgm:pt modelId="{56831168-5D7F-403B-ADF7-D47F80568BC5}" type="parTrans" cxnId="{87932BE3-EB48-4EEA-8D54-832163BA9140}">
      <dgm:prSet/>
      <dgm:spPr/>
      <dgm:t>
        <a:bodyPr/>
        <a:lstStyle/>
        <a:p>
          <a:endParaRPr lang="es-AR"/>
        </a:p>
      </dgm:t>
    </dgm:pt>
    <dgm:pt modelId="{24673791-1A69-47C1-8414-409C3220EE56}" type="sibTrans" cxnId="{87932BE3-EB48-4EEA-8D54-832163BA9140}">
      <dgm:prSet/>
      <dgm:spPr/>
      <dgm:t>
        <a:bodyPr/>
        <a:lstStyle/>
        <a:p>
          <a:endParaRPr lang="es-AR"/>
        </a:p>
      </dgm:t>
    </dgm:pt>
    <dgm:pt modelId="{8FFF3557-E0EF-4458-8942-A579A1A9BC8B}">
      <dgm:prSet/>
      <dgm:spPr/>
      <dgm:t>
        <a:bodyPr/>
        <a:lstStyle/>
        <a:p>
          <a:r>
            <a:rPr lang="es-AR" altLang="es-AR" dirty="0" smtClean="0"/>
            <a:t>Resolver T0, T1 o T1, T0 se respeta A+B</a:t>
          </a:r>
          <a:endParaRPr lang="es-AR" altLang="es-AR" dirty="0" smtClean="0"/>
        </a:p>
      </dgm:t>
    </dgm:pt>
    <dgm:pt modelId="{2F59BAA9-27D4-4048-A513-2934E0E4266B}" type="parTrans" cxnId="{4A189563-85AC-4668-915B-780D7FBC4842}">
      <dgm:prSet/>
      <dgm:spPr/>
      <dgm:t>
        <a:bodyPr/>
        <a:lstStyle/>
        <a:p>
          <a:endParaRPr lang="es-AR"/>
        </a:p>
      </dgm:t>
    </dgm:pt>
    <dgm:pt modelId="{CF9D7A50-31B4-47A0-A2CD-BAEC824F4DF0}" type="sibTrans" cxnId="{4A189563-85AC-4668-915B-780D7FBC4842}">
      <dgm:prSet/>
      <dgm:spPr/>
      <dgm:t>
        <a:bodyPr/>
        <a:lstStyle/>
        <a:p>
          <a:endParaRPr lang="es-AR"/>
        </a:p>
      </dgm:t>
    </dgm:pt>
    <dgm:pt modelId="{B25CA573-CC52-4D1C-AAE9-E834CCAF154C}">
      <dgm:prSet/>
      <dgm:spPr/>
      <dgm:t>
        <a:bodyPr/>
        <a:lstStyle/>
        <a:p>
          <a:r>
            <a:rPr lang="es-AR" altLang="es-AR" smtClean="0"/>
            <a:t>Ahora bien   T0 T1 </a:t>
          </a:r>
          <a:r>
            <a:rPr lang="en-US" altLang="es-AR" smtClean="0"/>
            <a:t>&lt;&gt; T1 T0</a:t>
          </a:r>
          <a:endParaRPr lang="en-US" altLang="es-AR" dirty="0" smtClean="0"/>
        </a:p>
      </dgm:t>
    </dgm:pt>
    <dgm:pt modelId="{728D7300-14AF-40E3-8913-A5AFFDB4DA3D}" type="parTrans" cxnId="{6B888DE8-EDDE-4495-B476-F30FB22E658B}">
      <dgm:prSet/>
      <dgm:spPr/>
      <dgm:t>
        <a:bodyPr/>
        <a:lstStyle/>
        <a:p>
          <a:endParaRPr lang="es-AR"/>
        </a:p>
      </dgm:t>
    </dgm:pt>
    <dgm:pt modelId="{1AB690E6-7169-4456-AD8F-74B5CDFA08C9}" type="sibTrans" cxnId="{6B888DE8-EDDE-4495-B476-F30FB22E658B}">
      <dgm:prSet/>
      <dgm:spPr/>
      <dgm:t>
        <a:bodyPr/>
        <a:lstStyle/>
        <a:p>
          <a:endParaRPr lang="es-AR"/>
        </a:p>
      </dgm:t>
    </dgm:pt>
    <dgm:pt modelId="{004CBCF6-1ED9-4A2B-9381-841583EB9074}">
      <dgm:prSet/>
      <dgm:spPr/>
      <dgm:t>
        <a:bodyPr/>
        <a:lstStyle/>
        <a:p>
          <a:endParaRPr lang="es-AR" altLang="es-AR" dirty="0" smtClean="0"/>
        </a:p>
      </dgm:t>
    </dgm:pt>
    <dgm:pt modelId="{8B2BC4DC-6CC9-4D93-87B3-2ECF87FFA801}" type="parTrans" cxnId="{7B586600-7D2B-4D7B-AC71-1ECBD1AF4FEE}">
      <dgm:prSet/>
      <dgm:spPr/>
      <dgm:t>
        <a:bodyPr/>
        <a:lstStyle/>
        <a:p>
          <a:endParaRPr lang="es-AR"/>
        </a:p>
      </dgm:t>
    </dgm:pt>
    <dgm:pt modelId="{BC1C87B9-8FB1-431D-ACD1-D78433EA3094}" type="sibTrans" cxnId="{7B586600-7D2B-4D7B-AC71-1ECBD1AF4FEE}">
      <dgm:prSet/>
      <dgm:spPr/>
      <dgm:t>
        <a:bodyPr/>
        <a:lstStyle/>
        <a:p>
          <a:endParaRPr lang="es-AR"/>
        </a:p>
      </dgm:t>
    </dgm:pt>
    <dgm:pt modelId="{24C59DF8-8E13-4864-A595-776EE89DD042}">
      <dgm:prSet/>
      <dgm:spPr/>
      <dgm:t>
        <a:bodyPr/>
        <a:lstStyle/>
        <a:p>
          <a:endParaRPr lang="es-AR" altLang="es-AR" dirty="0" smtClean="0"/>
        </a:p>
      </dgm:t>
    </dgm:pt>
    <dgm:pt modelId="{0E7723CC-3ACE-4C77-BCFF-8386E7143280}" type="parTrans" cxnId="{56F488CB-D7A1-47C6-AEA6-9117893AF0B9}">
      <dgm:prSet/>
      <dgm:spPr/>
      <dgm:t>
        <a:bodyPr/>
        <a:lstStyle/>
        <a:p>
          <a:endParaRPr lang="es-AR"/>
        </a:p>
      </dgm:t>
    </dgm:pt>
    <dgm:pt modelId="{E3622F40-8D3A-4A18-8AF2-C1D221CE6AFB}" type="sibTrans" cxnId="{56F488CB-D7A1-47C6-AEA6-9117893AF0B9}">
      <dgm:prSet/>
      <dgm:spPr/>
      <dgm:t>
        <a:bodyPr/>
        <a:lstStyle/>
        <a:p>
          <a:endParaRPr lang="es-AR"/>
        </a:p>
      </dgm:t>
    </dgm:pt>
    <dgm:pt modelId="{2094EA9E-0A10-44EB-8080-B05958B9486C}">
      <dgm:prSet/>
      <dgm:spPr/>
      <dgm:t>
        <a:bodyPr/>
        <a:lstStyle/>
        <a:p>
          <a:endParaRPr lang="es-AR" altLang="es-AR" dirty="0" smtClean="0"/>
        </a:p>
      </dgm:t>
    </dgm:pt>
    <dgm:pt modelId="{976A8FA3-70E9-4EA6-B39C-FDD4B2D8A7C7}" type="parTrans" cxnId="{1A5AAFBC-E183-41D8-A597-84869D00C812}">
      <dgm:prSet/>
      <dgm:spPr/>
      <dgm:t>
        <a:bodyPr/>
        <a:lstStyle/>
        <a:p>
          <a:endParaRPr lang="es-AR"/>
        </a:p>
      </dgm:t>
    </dgm:pt>
    <dgm:pt modelId="{3116BDBD-B80D-4343-A507-986055D862C3}" type="sibTrans" cxnId="{1A5AAFBC-E183-41D8-A597-84869D00C812}">
      <dgm:prSet/>
      <dgm:spPr/>
      <dgm:t>
        <a:bodyPr/>
        <a:lstStyle/>
        <a:p>
          <a:endParaRPr lang="es-AR"/>
        </a:p>
      </dgm:t>
    </dgm:pt>
    <dgm:pt modelId="{00A17278-86E6-4F3C-A51E-A8C3CFF526F0}">
      <dgm:prSet/>
      <dgm:spPr/>
      <dgm:t>
        <a:bodyPr/>
        <a:lstStyle/>
        <a:p>
          <a:endParaRPr lang="es-AR" altLang="es-AR" dirty="0" smtClean="0"/>
        </a:p>
      </dgm:t>
    </dgm:pt>
    <dgm:pt modelId="{7DB6F3AA-F791-412B-A6F6-EF838AD5F21B}" type="parTrans" cxnId="{C05EB105-D6EC-45CB-9351-4643F842AFC0}">
      <dgm:prSet/>
      <dgm:spPr/>
      <dgm:t>
        <a:bodyPr/>
        <a:lstStyle/>
        <a:p>
          <a:endParaRPr lang="es-AR"/>
        </a:p>
      </dgm:t>
    </dgm:pt>
    <dgm:pt modelId="{9B9C59F6-E0B4-46B9-9205-D84EF1694602}" type="sibTrans" cxnId="{C05EB105-D6EC-45CB-9351-4643F842AFC0}">
      <dgm:prSet/>
      <dgm:spPr/>
      <dgm:t>
        <a:bodyPr/>
        <a:lstStyle/>
        <a:p>
          <a:endParaRPr lang="es-AR"/>
        </a:p>
      </dgm:t>
    </dgm:pt>
    <dgm:pt modelId="{B062DC95-7D73-462D-A4C4-6F097437BB07}">
      <dgm:prSet/>
      <dgm:spPr/>
      <dgm:t>
        <a:bodyPr/>
        <a:lstStyle/>
        <a:p>
          <a:endParaRPr lang="es-AR" altLang="es-AR" dirty="0" smtClean="0"/>
        </a:p>
      </dgm:t>
    </dgm:pt>
    <dgm:pt modelId="{6C5057C7-4F6B-4FB6-91AF-96F6F25B6B02}" type="parTrans" cxnId="{001328B5-D981-4DAF-AE3C-BAFA6C1CFA65}">
      <dgm:prSet/>
      <dgm:spPr/>
      <dgm:t>
        <a:bodyPr/>
        <a:lstStyle/>
        <a:p>
          <a:endParaRPr lang="es-AR"/>
        </a:p>
      </dgm:t>
    </dgm:pt>
    <dgm:pt modelId="{D4E3D4B2-D19A-4ADE-8E63-97BB1F13F725}" type="sibTrans" cxnId="{001328B5-D981-4DAF-AE3C-BAFA6C1CFA65}">
      <dgm:prSet/>
      <dgm:spPr/>
      <dgm:t>
        <a:bodyPr/>
        <a:lstStyle/>
        <a:p>
          <a:endParaRPr lang="es-AR"/>
        </a:p>
      </dgm:t>
    </dgm:pt>
    <dgm:pt modelId="{F73FA5CB-679C-427F-90A4-6C4708424869}">
      <dgm:prSet/>
      <dgm:spPr/>
      <dgm:t>
        <a:bodyPr/>
        <a:lstStyle/>
        <a:p>
          <a:endParaRPr lang="es-AR" altLang="es-AR" dirty="0"/>
        </a:p>
      </dgm:t>
    </dgm:pt>
    <dgm:pt modelId="{2184BC67-8D1E-48C6-93F6-FC8A4ADABDDB}" type="parTrans" cxnId="{16E1E463-1FEC-4974-A542-66F250B81897}">
      <dgm:prSet/>
      <dgm:spPr/>
      <dgm:t>
        <a:bodyPr/>
        <a:lstStyle/>
        <a:p>
          <a:endParaRPr lang="es-AR"/>
        </a:p>
      </dgm:t>
    </dgm:pt>
    <dgm:pt modelId="{9E2C619F-5CB7-4814-A541-B44BBC39F0DA}" type="sibTrans" cxnId="{16E1E463-1FEC-4974-A542-66F250B81897}">
      <dgm:prSet/>
      <dgm:spPr/>
      <dgm:t>
        <a:bodyPr/>
        <a:lstStyle/>
        <a:p>
          <a:endParaRPr lang="es-AR"/>
        </a:p>
      </dgm:t>
    </dgm:pt>
    <dgm:pt modelId="{EF96DE5B-1006-4989-9A2E-883683F0F6E6}">
      <dgm:prSet/>
      <dgm:spPr/>
      <dgm:t>
        <a:bodyPr/>
        <a:lstStyle/>
        <a:p>
          <a:endParaRPr lang="es-AR" altLang="es-AR" dirty="0"/>
        </a:p>
      </dgm:t>
    </dgm:pt>
    <dgm:pt modelId="{C23EB8A1-B236-4661-AC3A-2560488A4C74}" type="parTrans" cxnId="{CECB5D76-0B50-4BFD-BD11-2895C5CF6F95}">
      <dgm:prSet/>
      <dgm:spPr/>
      <dgm:t>
        <a:bodyPr/>
        <a:lstStyle/>
        <a:p>
          <a:endParaRPr lang="es-AR"/>
        </a:p>
      </dgm:t>
    </dgm:pt>
    <dgm:pt modelId="{72884F7B-24E5-4C7E-9EA0-111ADF60AF3B}" type="sibTrans" cxnId="{CECB5D76-0B50-4BFD-BD11-2895C5CF6F95}">
      <dgm:prSet/>
      <dgm:spPr/>
      <dgm:t>
        <a:bodyPr/>
        <a:lstStyle/>
        <a:p>
          <a:endParaRPr lang="es-AR"/>
        </a:p>
      </dgm:t>
    </dgm:pt>
    <dgm:pt modelId="{C8618F6D-E392-4A66-B380-B78B083A7777}">
      <dgm:prSet/>
      <dgm:spPr/>
      <dgm:t>
        <a:bodyPr/>
        <a:lstStyle/>
        <a:p>
          <a:endParaRPr lang="es-AR" altLang="es-AR" dirty="0"/>
        </a:p>
      </dgm:t>
    </dgm:pt>
    <dgm:pt modelId="{51167CBB-CDE6-4343-9A2A-82BC0B079372}" type="parTrans" cxnId="{B69E6AE7-EC16-443F-98DA-C12FE5C6A841}">
      <dgm:prSet/>
      <dgm:spPr/>
      <dgm:t>
        <a:bodyPr/>
        <a:lstStyle/>
        <a:p>
          <a:endParaRPr lang="es-AR"/>
        </a:p>
      </dgm:t>
    </dgm:pt>
    <dgm:pt modelId="{7C094BD1-D1A5-4E95-90F7-E8C8E92FB4BF}" type="sibTrans" cxnId="{B69E6AE7-EC16-443F-98DA-C12FE5C6A841}">
      <dgm:prSet/>
      <dgm:spPr/>
      <dgm:t>
        <a:bodyPr/>
        <a:lstStyle/>
        <a:p>
          <a:endParaRPr lang="es-AR"/>
        </a:p>
      </dgm:t>
    </dgm:pt>
    <dgm:pt modelId="{C2534700-DC6B-41D5-A954-82A4A9FF78E1}" type="pres">
      <dgm:prSet presAssocID="{0D00CB07-D6B4-47EC-A5F3-9F7DFD4F13D5}" presName="linear" presStyleCnt="0">
        <dgm:presLayoutVars>
          <dgm:animLvl val="lvl"/>
          <dgm:resizeHandles val="exact"/>
        </dgm:presLayoutVars>
      </dgm:prSet>
      <dgm:spPr/>
    </dgm:pt>
    <dgm:pt modelId="{9BE06342-9A81-4425-9EC1-869E63F29E9C}" type="pres">
      <dgm:prSet presAssocID="{E6EA7181-6733-4D46-A725-98A66288D58A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71566AC-5B62-4167-84A1-FA184F64D596}" type="pres">
      <dgm:prSet presAssocID="{E6EA7181-6733-4D46-A725-98A66288D58A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6F488CB-D7A1-47C6-AEA6-9117893AF0B9}" srcId="{E6EA7181-6733-4D46-A725-98A66288D58A}" destId="{24C59DF8-8E13-4864-A595-776EE89DD042}" srcOrd="6" destOrd="0" parTransId="{0E7723CC-3ACE-4C77-BCFF-8386E7143280}" sibTransId="{E3622F40-8D3A-4A18-8AF2-C1D221CE6AFB}"/>
    <dgm:cxn modelId="{DF445D70-D0FA-45ED-A655-E899E65E5D4A}" srcId="{0D00CB07-D6B4-47EC-A5F3-9F7DFD4F13D5}" destId="{E6EA7181-6733-4D46-A725-98A66288D58A}" srcOrd="0" destOrd="0" parTransId="{6E104611-AE06-4008-AAB5-B59D904D3A6C}" sibTransId="{EBDCA550-E397-4539-8444-AD81EAB9E88D}"/>
    <dgm:cxn modelId="{0C47F939-B510-4BC0-84C8-C5D226F238EC}" type="presOf" srcId="{EF96DE5B-1006-4989-9A2E-883683F0F6E6}" destId="{C71566AC-5B62-4167-84A1-FA184F64D596}" srcOrd="0" destOrd="2" presId="urn:microsoft.com/office/officeart/2005/8/layout/vList2"/>
    <dgm:cxn modelId="{001328B5-D981-4DAF-AE3C-BAFA6C1CFA65}" srcId="{E6EA7181-6733-4D46-A725-98A66288D58A}" destId="{B062DC95-7D73-462D-A4C4-6F097437BB07}" srcOrd="9" destOrd="0" parTransId="{6C5057C7-4F6B-4FB6-91AF-96F6F25B6B02}" sibTransId="{D4E3D4B2-D19A-4ADE-8E63-97BB1F13F725}"/>
    <dgm:cxn modelId="{528F27AA-81BD-42B8-8F72-CDE7B751455C}" type="presOf" srcId="{B25CA573-CC52-4D1C-AAE9-E834CCAF154C}" destId="{C71566AC-5B62-4167-84A1-FA184F64D596}" srcOrd="0" destOrd="11" presId="urn:microsoft.com/office/officeart/2005/8/layout/vList2"/>
    <dgm:cxn modelId="{8E626EC8-435B-4431-85C9-7FB843547C80}" type="presOf" srcId="{8FFF3557-E0EF-4458-8942-A579A1A9BC8B}" destId="{C71566AC-5B62-4167-84A1-FA184F64D596}" srcOrd="0" destOrd="10" presId="urn:microsoft.com/office/officeart/2005/8/layout/vList2"/>
    <dgm:cxn modelId="{23BCADE6-0AE3-4CAF-83B0-FC8523FD477C}" type="presOf" srcId="{E6EA7181-6733-4D46-A725-98A66288D58A}" destId="{9BE06342-9A81-4425-9EC1-869E63F29E9C}" srcOrd="0" destOrd="0" presId="urn:microsoft.com/office/officeart/2005/8/layout/vList2"/>
    <dgm:cxn modelId="{B69E6AE7-EC16-443F-98DA-C12FE5C6A841}" srcId="{E6EA7181-6733-4D46-A725-98A66288D58A}" destId="{C8618F6D-E392-4A66-B380-B78B083A7777}" srcOrd="1" destOrd="0" parTransId="{51167CBB-CDE6-4343-9A2A-82BC0B079372}" sibTransId="{7C094BD1-D1A5-4E95-90F7-E8C8E92FB4BF}"/>
    <dgm:cxn modelId="{F8DF8A08-4A3E-43CF-B3CD-CBA11518889E}" type="presOf" srcId="{B062DC95-7D73-462D-A4C4-6F097437BB07}" destId="{C71566AC-5B62-4167-84A1-FA184F64D596}" srcOrd="0" destOrd="9" presId="urn:microsoft.com/office/officeart/2005/8/layout/vList2"/>
    <dgm:cxn modelId="{2542B214-C85B-4A55-ADAF-1D603B74B883}" type="presOf" srcId="{2094EA9E-0A10-44EB-8080-B05958B9486C}" destId="{C71566AC-5B62-4167-84A1-FA184F64D596}" srcOrd="0" destOrd="7" presId="urn:microsoft.com/office/officeart/2005/8/layout/vList2"/>
    <dgm:cxn modelId="{E0DB7AEB-41CC-4776-B690-989489357B90}" type="presOf" srcId="{0D00CB07-D6B4-47EC-A5F3-9F7DFD4F13D5}" destId="{C2534700-DC6B-41D5-A954-82A4A9FF78E1}" srcOrd="0" destOrd="0" presId="urn:microsoft.com/office/officeart/2005/8/layout/vList2"/>
    <dgm:cxn modelId="{16E1E463-1FEC-4974-A542-66F250B81897}" srcId="{E6EA7181-6733-4D46-A725-98A66288D58A}" destId="{F73FA5CB-679C-427F-90A4-6C4708424869}" srcOrd="3" destOrd="0" parTransId="{2184BC67-8D1E-48C6-93F6-FC8A4ADABDDB}" sibTransId="{9E2C619F-5CB7-4814-A541-B44BBC39F0DA}"/>
    <dgm:cxn modelId="{7B586600-7D2B-4D7B-AC71-1ECBD1AF4FEE}" srcId="{E6EA7181-6733-4D46-A725-98A66288D58A}" destId="{004CBCF6-1ED9-4A2B-9381-841583EB9074}" srcOrd="5" destOrd="0" parTransId="{8B2BC4DC-6CC9-4D93-87B3-2ECF87FFA801}" sibTransId="{BC1C87B9-8FB1-431D-ACD1-D78433EA3094}"/>
    <dgm:cxn modelId="{6B888DE8-EDDE-4495-B476-F30FB22E658B}" srcId="{E6EA7181-6733-4D46-A725-98A66288D58A}" destId="{B25CA573-CC52-4D1C-AAE9-E834CCAF154C}" srcOrd="11" destOrd="0" parTransId="{728D7300-14AF-40E3-8913-A5AFFDB4DA3D}" sibTransId="{1AB690E6-7169-4456-AD8F-74B5CDFA08C9}"/>
    <dgm:cxn modelId="{EF813B4D-FAC0-4684-AA08-A7A2620F3189}" type="presOf" srcId="{C8618F6D-E392-4A66-B380-B78B083A7777}" destId="{C71566AC-5B62-4167-84A1-FA184F64D596}" srcOrd="0" destOrd="1" presId="urn:microsoft.com/office/officeart/2005/8/layout/vList2"/>
    <dgm:cxn modelId="{B662C18E-731B-4D6D-A490-4B89AA47B31E}" type="presOf" srcId="{F73FA5CB-679C-427F-90A4-6C4708424869}" destId="{C71566AC-5B62-4167-84A1-FA184F64D596}" srcOrd="0" destOrd="3" presId="urn:microsoft.com/office/officeart/2005/8/layout/vList2"/>
    <dgm:cxn modelId="{634F3404-C1E7-40BA-B93C-AA05F6AC63B8}" type="presOf" srcId="{004CBCF6-1ED9-4A2B-9381-841583EB9074}" destId="{C71566AC-5B62-4167-84A1-FA184F64D596}" srcOrd="0" destOrd="5" presId="urn:microsoft.com/office/officeart/2005/8/layout/vList2"/>
    <dgm:cxn modelId="{0009F990-FE93-40A4-9E5E-6B659C2B2F75}" type="presOf" srcId="{66CE1761-554B-4B79-910D-53E0B46AA2D1}" destId="{C71566AC-5B62-4167-84A1-FA184F64D596}" srcOrd="0" destOrd="0" presId="urn:microsoft.com/office/officeart/2005/8/layout/vList2"/>
    <dgm:cxn modelId="{035756B2-D030-4221-9559-725966D2209E}" type="presOf" srcId="{00A17278-86E6-4F3C-A51E-A8C3CFF526F0}" destId="{C71566AC-5B62-4167-84A1-FA184F64D596}" srcOrd="0" destOrd="8" presId="urn:microsoft.com/office/officeart/2005/8/layout/vList2"/>
    <dgm:cxn modelId="{25AAF0D4-3A97-4380-A49B-78EBF9CB62CF}" type="presOf" srcId="{1CFA7366-1368-4C58-9156-9B28CDB37DBB}" destId="{C71566AC-5B62-4167-84A1-FA184F64D596}" srcOrd="0" destOrd="4" presId="urn:microsoft.com/office/officeart/2005/8/layout/vList2"/>
    <dgm:cxn modelId="{7AC03684-794E-4DBB-AEAE-F081AE2CEE21}" srcId="{E6EA7181-6733-4D46-A725-98A66288D58A}" destId="{66CE1761-554B-4B79-910D-53E0B46AA2D1}" srcOrd="0" destOrd="0" parTransId="{469A4F11-156B-4E62-B42B-FB4F8F674181}" sibTransId="{8C167140-71A6-4003-944D-E12CA5793045}"/>
    <dgm:cxn modelId="{1A5AAFBC-E183-41D8-A597-84869D00C812}" srcId="{E6EA7181-6733-4D46-A725-98A66288D58A}" destId="{2094EA9E-0A10-44EB-8080-B05958B9486C}" srcOrd="7" destOrd="0" parTransId="{976A8FA3-70E9-4EA6-B39C-FDD4B2D8A7C7}" sibTransId="{3116BDBD-B80D-4343-A507-986055D862C3}"/>
    <dgm:cxn modelId="{4A189563-85AC-4668-915B-780D7FBC4842}" srcId="{E6EA7181-6733-4D46-A725-98A66288D58A}" destId="{8FFF3557-E0EF-4458-8942-A579A1A9BC8B}" srcOrd="10" destOrd="0" parTransId="{2F59BAA9-27D4-4048-A513-2934E0E4266B}" sibTransId="{CF9D7A50-31B4-47A0-A2CD-BAEC824F4DF0}"/>
    <dgm:cxn modelId="{87932BE3-EB48-4EEA-8D54-832163BA9140}" srcId="{E6EA7181-6733-4D46-A725-98A66288D58A}" destId="{1CFA7366-1368-4C58-9156-9B28CDB37DBB}" srcOrd="4" destOrd="0" parTransId="{56831168-5D7F-403B-ADF7-D47F80568BC5}" sibTransId="{24673791-1A69-47C1-8414-409C3220EE56}"/>
    <dgm:cxn modelId="{EB75643B-CCCA-42FA-9B33-E98B6DFD8C51}" type="presOf" srcId="{24C59DF8-8E13-4864-A595-776EE89DD042}" destId="{C71566AC-5B62-4167-84A1-FA184F64D596}" srcOrd="0" destOrd="6" presId="urn:microsoft.com/office/officeart/2005/8/layout/vList2"/>
    <dgm:cxn modelId="{C05EB105-D6EC-45CB-9351-4643F842AFC0}" srcId="{E6EA7181-6733-4D46-A725-98A66288D58A}" destId="{00A17278-86E6-4F3C-A51E-A8C3CFF526F0}" srcOrd="8" destOrd="0" parTransId="{7DB6F3AA-F791-412B-A6F6-EF838AD5F21B}" sibTransId="{9B9C59F6-E0B4-46B9-9205-D84EF1694602}"/>
    <dgm:cxn modelId="{CECB5D76-0B50-4BFD-BD11-2895C5CF6F95}" srcId="{E6EA7181-6733-4D46-A725-98A66288D58A}" destId="{EF96DE5B-1006-4989-9A2E-883683F0F6E6}" srcOrd="2" destOrd="0" parTransId="{C23EB8A1-B236-4661-AC3A-2560488A4C74}" sibTransId="{72884F7B-24E5-4C7E-9EA0-111ADF60AF3B}"/>
    <dgm:cxn modelId="{515B7B99-FB43-41D5-8BA1-549410AA3E33}" type="presParOf" srcId="{C2534700-DC6B-41D5-A954-82A4A9FF78E1}" destId="{9BE06342-9A81-4425-9EC1-869E63F29E9C}" srcOrd="0" destOrd="0" presId="urn:microsoft.com/office/officeart/2005/8/layout/vList2"/>
    <dgm:cxn modelId="{6B52A212-575E-431B-8D32-4A0A04DC62A7}" type="presParOf" srcId="{C2534700-DC6B-41D5-A954-82A4A9FF78E1}" destId="{C71566AC-5B62-4167-84A1-FA184F64D59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914FA7B-6978-458C-B071-B1BE0180C74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5341CB1-8486-4E90-9C8F-257871A983AE}">
      <dgm:prSet phldrT="[Texto]"/>
      <dgm:spPr/>
      <dgm:t>
        <a:bodyPr/>
        <a:lstStyle/>
        <a:p>
          <a:r>
            <a:rPr lang="es-AR" smtClean="0"/>
            <a:t>Transacción: colección de operaciones que forman una única unidad lógica de trabajo.</a:t>
          </a:r>
          <a:endParaRPr lang="es-AR"/>
        </a:p>
      </dgm:t>
    </dgm:pt>
    <dgm:pt modelId="{961B66E0-B96E-42DA-87D9-B1A505C95E23}" type="parTrans" cxnId="{1E49EFEE-20CC-4341-9084-F334A44A432D}">
      <dgm:prSet/>
      <dgm:spPr/>
      <dgm:t>
        <a:bodyPr/>
        <a:lstStyle/>
        <a:p>
          <a:endParaRPr lang="es-AR"/>
        </a:p>
      </dgm:t>
    </dgm:pt>
    <dgm:pt modelId="{70205919-E7A7-4413-969F-F10E0BBACD2A}" type="sibTrans" cxnId="{1E49EFEE-20CC-4341-9084-F334A44A432D}">
      <dgm:prSet/>
      <dgm:spPr/>
      <dgm:t>
        <a:bodyPr/>
        <a:lstStyle/>
        <a:p>
          <a:endParaRPr lang="es-AR"/>
        </a:p>
      </dgm:t>
    </dgm:pt>
    <dgm:pt modelId="{17F221EA-A573-4559-ABB0-6798CE077FD1}">
      <dgm:prSet/>
      <dgm:spPr/>
      <dgm:t>
        <a:bodyPr/>
        <a:lstStyle/>
        <a:p>
          <a:r>
            <a:rPr lang="es-AR" dirty="0" smtClean="0"/>
            <a:t>Propiedades  </a:t>
          </a:r>
          <a:r>
            <a:rPr lang="es-AR" b="1" dirty="0" smtClean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</a:rPr>
            <a:t>ACID</a:t>
          </a:r>
          <a:endParaRPr lang="es-AR" b="1" dirty="0">
            <a:solidFill>
              <a:schemeClr val="folHlink"/>
            </a:solidFill>
            <a:effectLst>
              <a:outerShdw blurRad="38100" dist="38100" dir="2700000" algn="tl">
                <a:srgbClr val="C0C0C0"/>
              </a:outerShdw>
            </a:effectLst>
          </a:endParaRPr>
        </a:p>
      </dgm:t>
    </dgm:pt>
    <dgm:pt modelId="{4824DE51-3AF5-4213-A809-838F620ADF24}" type="parTrans" cxnId="{DE6592A1-2555-45B7-B9D9-BE87EABE95A6}">
      <dgm:prSet/>
      <dgm:spPr/>
      <dgm:t>
        <a:bodyPr/>
        <a:lstStyle/>
        <a:p>
          <a:endParaRPr lang="es-AR"/>
        </a:p>
      </dgm:t>
    </dgm:pt>
    <dgm:pt modelId="{6DE06ACE-74B7-4A5C-A943-48742E7CE041}" type="sibTrans" cxnId="{DE6592A1-2555-45B7-B9D9-BE87EABE95A6}">
      <dgm:prSet/>
      <dgm:spPr/>
      <dgm:t>
        <a:bodyPr/>
        <a:lstStyle/>
        <a:p>
          <a:endParaRPr lang="es-AR"/>
        </a:p>
      </dgm:t>
    </dgm:pt>
    <dgm:pt modelId="{0BAB4D00-9F20-44FB-9BFF-B6B2E14FE743}">
      <dgm:prSet/>
      <dgm:spPr/>
      <dgm:t>
        <a:bodyPr/>
        <a:lstStyle/>
        <a:p>
          <a:r>
            <a:rPr lang="es-AR" dirty="0" smtClean="0"/>
            <a:t>Atomicidad: todas las operaciones de la transacción se ejecutan o no lo hacen ninguna de ellas</a:t>
          </a:r>
          <a:endParaRPr lang="es-AR" dirty="0"/>
        </a:p>
      </dgm:t>
    </dgm:pt>
    <dgm:pt modelId="{FF58A074-0E96-4BAA-8C4E-F8CA3D6DA55F}" type="parTrans" cxnId="{705A29C0-61F5-4C9E-B9AF-414BD3DAC5F7}">
      <dgm:prSet/>
      <dgm:spPr/>
      <dgm:t>
        <a:bodyPr/>
        <a:lstStyle/>
        <a:p>
          <a:endParaRPr lang="es-AR"/>
        </a:p>
      </dgm:t>
    </dgm:pt>
    <dgm:pt modelId="{EA026783-68B8-4EC5-AC56-54539FA723AB}" type="sibTrans" cxnId="{705A29C0-61F5-4C9E-B9AF-414BD3DAC5F7}">
      <dgm:prSet/>
      <dgm:spPr/>
      <dgm:t>
        <a:bodyPr/>
        <a:lstStyle/>
        <a:p>
          <a:endParaRPr lang="es-AR"/>
        </a:p>
      </dgm:t>
    </dgm:pt>
    <dgm:pt modelId="{FDDE5E72-0939-4F01-9143-2491CAC995A4}">
      <dgm:prSet/>
      <dgm:spPr/>
      <dgm:t>
        <a:bodyPr/>
        <a:lstStyle/>
        <a:p>
          <a:r>
            <a:rPr lang="es-AR" dirty="0" smtClean="0"/>
            <a:t>Consistencia: la ejecución aislada de la transacción conserva la consistencia de la BD</a:t>
          </a:r>
          <a:endParaRPr lang="es-AR" dirty="0"/>
        </a:p>
      </dgm:t>
    </dgm:pt>
    <dgm:pt modelId="{A6554B2B-D50F-4AC7-A756-0C330366860D}" type="parTrans" cxnId="{21CFDA55-2A1B-4E84-88A5-746B106E4F68}">
      <dgm:prSet/>
      <dgm:spPr/>
      <dgm:t>
        <a:bodyPr/>
        <a:lstStyle/>
        <a:p>
          <a:endParaRPr lang="es-AR"/>
        </a:p>
      </dgm:t>
    </dgm:pt>
    <dgm:pt modelId="{48488F0C-98EC-47CD-BCCD-529A1DCA6DC4}" type="sibTrans" cxnId="{21CFDA55-2A1B-4E84-88A5-746B106E4F68}">
      <dgm:prSet/>
      <dgm:spPr/>
      <dgm:t>
        <a:bodyPr/>
        <a:lstStyle/>
        <a:p>
          <a:endParaRPr lang="es-AR"/>
        </a:p>
      </dgm:t>
    </dgm:pt>
    <dgm:pt modelId="{882EE5DC-9BC7-4D61-B251-9D888888193D}">
      <dgm:prSet/>
      <dgm:spPr/>
      <dgm:t>
        <a:bodyPr/>
        <a:lstStyle/>
        <a:p>
          <a:r>
            <a:rPr lang="es-AR" dirty="0" smtClean="0"/>
            <a:t>Aislamiento (</a:t>
          </a:r>
          <a:r>
            <a:rPr lang="es-AR" dirty="0" err="1" smtClean="0"/>
            <a:t>isolation</a:t>
          </a:r>
          <a:r>
            <a:rPr lang="es-AR" dirty="0" smtClean="0"/>
            <a:t>): cada transacción ignora el resto de las transacciones que se ejecutan concurrentemente en el sistema, actúa c/u como única.</a:t>
          </a:r>
          <a:endParaRPr lang="es-AR" dirty="0"/>
        </a:p>
      </dgm:t>
    </dgm:pt>
    <dgm:pt modelId="{D8210E09-0EF4-492F-A7EB-C677FF45D787}" type="parTrans" cxnId="{5F65EDED-514B-4CFB-82EB-AFF73710A9C5}">
      <dgm:prSet/>
      <dgm:spPr/>
      <dgm:t>
        <a:bodyPr/>
        <a:lstStyle/>
        <a:p>
          <a:endParaRPr lang="es-AR"/>
        </a:p>
      </dgm:t>
    </dgm:pt>
    <dgm:pt modelId="{7E62A283-38EA-4D1A-AC3F-BE27D8ACB080}" type="sibTrans" cxnId="{5F65EDED-514B-4CFB-82EB-AFF73710A9C5}">
      <dgm:prSet/>
      <dgm:spPr/>
      <dgm:t>
        <a:bodyPr/>
        <a:lstStyle/>
        <a:p>
          <a:endParaRPr lang="es-AR"/>
        </a:p>
      </dgm:t>
    </dgm:pt>
    <dgm:pt modelId="{057C9F07-E956-4F70-A8AF-C18A3DEFC2D9}">
      <dgm:prSet/>
      <dgm:spPr/>
      <dgm:t>
        <a:bodyPr/>
        <a:lstStyle/>
        <a:p>
          <a:r>
            <a:rPr lang="es-AR" dirty="0" smtClean="0"/>
            <a:t>Durabilidad: una transacción terminada con éxito realiza cambios permanentes en la BD, incluso si hay fallos en el sistema</a:t>
          </a:r>
          <a:endParaRPr lang="es-AR"/>
        </a:p>
      </dgm:t>
    </dgm:pt>
    <dgm:pt modelId="{6511450F-5FFF-47CD-BC19-F135595EA4CD}" type="parTrans" cxnId="{DFE18536-6938-43A5-ADFA-D6467DD4971F}">
      <dgm:prSet/>
      <dgm:spPr/>
      <dgm:t>
        <a:bodyPr/>
        <a:lstStyle/>
        <a:p>
          <a:endParaRPr lang="es-AR"/>
        </a:p>
      </dgm:t>
    </dgm:pt>
    <dgm:pt modelId="{EAFDC962-4277-4885-B09A-A9AE5E099428}" type="sibTrans" cxnId="{DFE18536-6938-43A5-ADFA-D6467DD4971F}">
      <dgm:prSet/>
      <dgm:spPr/>
      <dgm:t>
        <a:bodyPr/>
        <a:lstStyle/>
        <a:p>
          <a:endParaRPr lang="es-AR"/>
        </a:p>
      </dgm:t>
    </dgm:pt>
    <dgm:pt modelId="{58412934-6D41-49D9-9B4E-8BB6E94AC5B2}" type="pres">
      <dgm:prSet presAssocID="{6914FA7B-6978-458C-B071-B1BE0180C74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AAD9E6DB-DCBA-456E-888A-B8761150EC88}" type="pres">
      <dgm:prSet presAssocID="{B5341CB1-8486-4E90-9C8F-257871A983A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0186A6B-655A-4AC5-BC4E-4ECC34F4C9B7}" type="pres">
      <dgm:prSet presAssocID="{B5341CB1-8486-4E90-9C8F-257871A983A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625ACD8-37FD-453C-BE1E-31138C4D1957}" type="presOf" srcId="{17F221EA-A573-4559-ABB0-6798CE077FD1}" destId="{20186A6B-655A-4AC5-BC4E-4ECC34F4C9B7}" srcOrd="0" destOrd="0" presId="urn:microsoft.com/office/officeart/2005/8/layout/vList2"/>
    <dgm:cxn modelId="{1F5F5771-CBA5-47D0-B159-D566610D3AC9}" type="presOf" srcId="{B5341CB1-8486-4E90-9C8F-257871A983AE}" destId="{AAD9E6DB-DCBA-456E-888A-B8761150EC88}" srcOrd="0" destOrd="0" presId="urn:microsoft.com/office/officeart/2005/8/layout/vList2"/>
    <dgm:cxn modelId="{2076CAB4-0FBE-40FF-B94C-32644438AB57}" type="presOf" srcId="{057C9F07-E956-4F70-A8AF-C18A3DEFC2D9}" destId="{20186A6B-655A-4AC5-BC4E-4ECC34F4C9B7}" srcOrd="0" destOrd="4" presId="urn:microsoft.com/office/officeart/2005/8/layout/vList2"/>
    <dgm:cxn modelId="{BDF8A0C1-DE31-4917-B5B2-AFC061B6A119}" type="presOf" srcId="{882EE5DC-9BC7-4D61-B251-9D888888193D}" destId="{20186A6B-655A-4AC5-BC4E-4ECC34F4C9B7}" srcOrd="0" destOrd="3" presId="urn:microsoft.com/office/officeart/2005/8/layout/vList2"/>
    <dgm:cxn modelId="{FF6F4BE1-4578-426B-9162-C6AAA0D2FC8A}" type="presOf" srcId="{0BAB4D00-9F20-44FB-9BFF-B6B2E14FE743}" destId="{20186A6B-655A-4AC5-BC4E-4ECC34F4C9B7}" srcOrd="0" destOrd="1" presId="urn:microsoft.com/office/officeart/2005/8/layout/vList2"/>
    <dgm:cxn modelId="{705A29C0-61F5-4C9E-B9AF-414BD3DAC5F7}" srcId="{17F221EA-A573-4559-ABB0-6798CE077FD1}" destId="{0BAB4D00-9F20-44FB-9BFF-B6B2E14FE743}" srcOrd="0" destOrd="0" parTransId="{FF58A074-0E96-4BAA-8C4E-F8CA3D6DA55F}" sibTransId="{EA026783-68B8-4EC5-AC56-54539FA723AB}"/>
    <dgm:cxn modelId="{DE6592A1-2555-45B7-B9D9-BE87EABE95A6}" srcId="{B5341CB1-8486-4E90-9C8F-257871A983AE}" destId="{17F221EA-A573-4559-ABB0-6798CE077FD1}" srcOrd="0" destOrd="0" parTransId="{4824DE51-3AF5-4213-A809-838F620ADF24}" sibTransId="{6DE06ACE-74B7-4A5C-A943-48742E7CE041}"/>
    <dgm:cxn modelId="{21CFDA55-2A1B-4E84-88A5-746B106E4F68}" srcId="{17F221EA-A573-4559-ABB0-6798CE077FD1}" destId="{FDDE5E72-0939-4F01-9143-2491CAC995A4}" srcOrd="1" destOrd="0" parTransId="{A6554B2B-D50F-4AC7-A756-0C330366860D}" sibTransId="{48488F0C-98EC-47CD-BCCD-529A1DCA6DC4}"/>
    <dgm:cxn modelId="{7FE1FDC0-FD24-4CEA-A61B-479F0D126AD0}" type="presOf" srcId="{6914FA7B-6978-458C-B071-B1BE0180C74D}" destId="{58412934-6D41-49D9-9B4E-8BB6E94AC5B2}" srcOrd="0" destOrd="0" presId="urn:microsoft.com/office/officeart/2005/8/layout/vList2"/>
    <dgm:cxn modelId="{2810D20D-78CA-4D83-87A3-4283A20CC112}" type="presOf" srcId="{FDDE5E72-0939-4F01-9143-2491CAC995A4}" destId="{20186A6B-655A-4AC5-BC4E-4ECC34F4C9B7}" srcOrd="0" destOrd="2" presId="urn:microsoft.com/office/officeart/2005/8/layout/vList2"/>
    <dgm:cxn modelId="{1E49EFEE-20CC-4341-9084-F334A44A432D}" srcId="{6914FA7B-6978-458C-B071-B1BE0180C74D}" destId="{B5341CB1-8486-4E90-9C8F-257871A983AE}" srcOrd="0" destOrd="0" parTransId="{961B66E0-B96E-42DA-87D9-B1A505C95E23}" sibTransId="{70205919-E7A7-4413-969F-F10E0BBACD2A}"/>
    <dgm:cxn modelId="{DFE18536-6938-43A5-ADFA-D6467DD4971F}" srcId="{17F221EA-A573-4559-ABB0-6798CE077FD1}" destId="{057C9F07-E956-4F70-A8AF-C18A3DEFC2D9}" srcOrd="3" destOrd="0" parTransId="{6511450F-5FFF-47CD-BC19-F135595EA4CD}" sibTransId="{EAFDC962-4277-4885-B09A-A9AE5E099428}"/>
    <dgm:cxn modelId="{5F65EDED-514B-4CFB-82EB-AFF73710A9C5}" srcId="{17F221EA-A573-4559-ABB0-6798CE077FD1}" destId="{882EE5DC-9BC7-4D61-B251-9D888888193D}" srcOrd="2" destOrd="0" parTransId="{D8210E09-0EF4-492F-A7EB-C677FF45D787}" sibTransId="{7E62A283-38EA-4D1A-AC3F-BE27D8ACB080}"/>
    <dgm:cxn modelId="{8D53D2EC-CBD6-4A65-AA15-6D92316AA784}" type="presParOf" srcId="{58412934-6D41-49D9-9B4E-8BB6E94AC5B2}" destId="{AAD9E6DB-DCBA-456E-888A-B8761150EC88}" srcOrd="0" destOrd="0" presId="urn:microsoft.com/office/officeart/2005/8/layout/vList2"/>
    <dgm:cxn modelId="{B2681264-E9CA-464F-8FB9-7E6EC8142394}" type="presParOf" srcId="{58412934-6D41-49D9-9B4E-8BB6E94AC5B2}" destId="{20186A6B-655A-4AC5-BC4E-4ECC34F4C9B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56A67A4B-1303-4973-A5D8-CD720A6CB20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4BD350F-0CDE-4F50-8E60-56ACA0361FA1}">
      <dgm:prSet/>
      <dgm:spPr/>
      <dgm:t>
        <a:bodyPr/>
        <a:lstStyle/>
        <a:p>
          <a:r>
            <a:rPr lang="en-US" altLang="es-AR" dirty="0" err="1" smtClean="0"/>
            <a:t>Planificaci</a:t>
          </a:r>
          <a:r>
            <a:rPr lang="es-AR" altLang="es-AR" dirty="0" err="1" smtClean="0"/>
            <a:t>ón</a:t>
          </a:r>
          <a:r>
            <a:rPr lang="es-AR" altLang="es-AR" dirty="0" smtClean="0"/>
            <a:t>: secuencia de ejecución de transacciones</a:t>
          </a:r>
          <a:endParaRPr lang="es-AR" dirty="0"/>
        </a:p>
      </dgm:t>
    </dgm:pt>
    <dgm:pt modelId="{E48D6107-B338-4EA0-99C7-E7514FBE3372}" type="parTrans" cxnId="{94BB6B61-0260-43BC-A712-561C14DF8673}">
      <dgm:prSet/>
      <dgm:spPr/>
      <dgm:t>
        <a:bodyPr/>
        <a:lstStyle/>
        <a:p>
          <a:endParaRPr lang="es-AR"/>
        </a:p>
      </dgm:t>
    </dgm:pt>
    <dgm:pt modelId="{FA95D5EB-4021-41A0-A885-2E97264B5A0B}" type="sibTrans" cxnId="{94BB6B61-0260-43BC-A712-561C14DF8673}">
      <dgm:prSet/>
      <dgm:spPr/>
      <dgm:t>
        <a:bodyPr/>
        <a:lstStyle/>
        <a:p>
          <a:endParaRPr lang="es-AR"/>
        </a:p>
      </dgm:t>
    </dgm:pt>
    <dgm:pt modelId="{C7807C92-35DF-4D85-83EC-82517B4B6E43}">
      <dgm:prSet/>
      <dgm:spPr/>
      <dgm:t>
        <a:bodyPr/>
        <a:lstStyle/>
        <a:p>
          <a:r>
            <a:rPr lang="es-ES" altLang="es-AR" smtClean="0"/>
            <a:t>Involucra todas las instrucciones de las transacciones </a:t>
          </a:r>
          <a:endParaRPr lang="es-AR"/>
        </a:p>
      </dgm:t>
    </dgm:pt>
    <dgm:pt modelId="{F2A41BAC-9A5C-4647-943D-5A64B9EE5C9D}" type="parTrans" cxnId="{C25C2C6B-C563-464C-BF80-A4C19B07DA7E}">
      <dgm:prSet/>
      <dgm:spPr/>
    </dgm:pt>
    <dgm:pt modelId="{BB6F7F4F-A852-4582-B8C6-E7AF3384FC32}" type="sibTrans" cxnId="{C25C2C6B-C563-464C-BF80-A4C19B07DA7E}">
      <dgm:prSet/>
      <dgm:spPr/>
    </dgm:pt>
    <dgm:pt modelId="{D224D34F-7C3D-4B0A-9414-089B099EB134}">
      <dgm:prSet/>
      <dgm:spPr/>
      <dgm:t>
        <a:bodyPr/>
        <a:lstStyle/>
        <a:p>
          <a:r>
            <a:rPr lang="es-ES" altLang="es-AR" smtClean="0"/>
            <a:t>Conservan el orden de ejecución de las mismas</a:t>
          </a:r>
          <a:endParaRPr lang="es-ES" altLang="es-AR" dirty="0" smtClean="0"/>
        </a:p>
      </dgm:t>
    </dgm:pt>
    <dgm:pt modelId="{ACFDAD28-7805-4544-8D94-E3D818A6FE1E}" type="parTrans" cxnId="{B497776A-1DCC-49AD-B435-A6FAEE5A8211}">
      <dgm:prSet/>
      <dgm:spPr/>
      <dgm:t>
        <a:bodyPr/>
        <a:lstStyle/>
        <a:p>
          <a:endParaRPr lang="es-AR"/>
        </a:p>
      </dgm:t>
    </dgm:pt>
    <dgm:pt modelId="{4E198137-2EFE-4C29-9A72-255EFF5C9406}" type="sibTrans" cxnId="{B497776A-1DCC-49AD-B435-A6FAEE5A8211}">
      <dgm:prSet/>
      <dgm:spPr/>
      <dgm:t>
        <a:bodyPr/>
        <a:lstStyle/>
        <a:p>
          <a:endParaRPr lang="es-AR"/>
        </a:p>
      </dgm:t>
    </dgm:pt>
    <dgm:pt modelId="{B11C0212-53F1-4C68-8EED-97A0CF7D5BEB}">
      <dgm:prSet/>
      <dgm:spPr/>
      <dgm:t>
        <a:bodyPr/>
        <a:lstStyle/>
        <a:p>
          <a:r>
            <a:rPr lang="es-ES" altLang="es-AR" smtClean="0"/>
            <a:t>Un conjunto de m transacciones generan m! planificaciones en serie</a:t>
          </a:r>
          <a:endParaRPr lang="es-ES" altLang="es-AR" dirty="0" smtClean="0"/>
        </a:p>
      </dgm:t>
    </dgm:pt>
    <dgm:pt modelId="{5E7D787B-4CA3-41CC-B461-DAA218645349}" type="parTrans" cxnId="{BDA69B0A-96C7-4017-861C-9664045933DC}">
      <dgm:prSet/>
      <dgm:spPr/>
      <dgm:t>
        <a:bodyPr/>
        <a:lstStyle/>
        <a:p>
          <a:endParaRPr lang="es-AR"/>
        </a:p>
      </dgm:t>
    </dgm:pt>
    <dgm:pt modelId="{D0B71BEB-0DA5-490C-B7C2-F0AC33A9EE98}" type="sibTrans" cxnId="{BDA69B0A-96C7-4017-861C-9664045933DC}">
      <dgm:prSet/>
      <dgm:spPr/>
      <dgm:t>
        <a:bodyPr/>
        <a:lstStyle/>
        <a:p>
          <a:endParaRPr lang="es-AR"/>
        </a:p>
      </dgm:t>
    </dgm:pt>
    <dgm:pt modelId="{6DECC76D-FAF8-4517-AEDA-6D6477EAFA96}">
      <dgm:prSet/>
      <dgm:spPr/>
      <dgm:t>
        <a:bodyPr/>
        <a:lstStyle/>
        <a:p>
          <a:r>
            <a:rPr lang="es-ES" altLang="es-AR" smtClean="0"/>
            <a:t>La ejecución concurrente no necesita una planificación en serie.</a:t>
          </a:r>
          <a:endParaRPr lang="es-ES" altLang="es-AR" dirty="0" smtClean="0"/>
        </a:p>
      </dgm:t>
    </dgm:pt>
    <dgm:pt modelId="{8E781A89-46FC-42AC-95CE-929FB60B07F3}" type="parTrans" cxnId="{54652595-5B71-4B02-A684-F2F680F17D31}">
      <dgm:prSet/>
      <dgm:spPr/>
      <dgm:t>
        <a:bodyPr/>
        <a:lstStyle/>
        <a:p>
          <a:endParaRPr lang="es-AR"/>
        </a:p>
      </dgm:t>
    </dgm:pt>
    <dgm:pt modelId="{D1A3D77C-4E3F-472C-82BF-165661206263}" type="sibTrans" cxnId="{54652595-5B71-4B02-A684-F2F680F17D31}">
      <dgm:prSet/>
      <dgm:spPr/>
      <dgm:t>
        <a:bodyPr/>
        <a:lstStyle/>
        <a:p>
          <a:endParaRPr lang="es-AR"/>
        </a:p>
      </dgm:t>
    </dgm:pt>
    <dgm:pt modelId="{8DC1508C-EC17-4F37-B1FB-A44CE69B1380}" type="pres">
      <dgm:prSet presAssocID="{56A67A4B-1303-4973-A5D8-CD720A6CB20E}" presName="linear" presStyleCnt="0">
        <dgm:presLayoutVars>
          <dgm:animLvl val="lvl"/>
          <dgm:resizeHandles val="exact"/>
        </dgm:presLayoutVars>
      </dgm:prSet>
      <dgm:spPr/>
    </dgm:pt>
    <dgm:pt modelId="{0A2AF70E-624D-46BA-ACA5-21210E12F138}" type="pres">
      <dgm:prSet presAssocID="{14BD350F-0CDE-4F50-8E60-56ACA0361FA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4B4FB1C5-A032-4B25-8B21-E864181F45C9}" type="pres">
      <dgm:prSet presAssocID="{14BD350F-0CDE-4F50-8E60-56ACA0361FA1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B608303-6C78-4D0C-AD30-BDF05B1071AF}" type="presOf" srcId="{B11C0212-53F1-4C68-8EED-97A0CF7D5BEB}" destId="{4B4FB1C5-A032-4B25-8B21-E864181F45C9}" srcOrd="0" destOrd="2" presId="urn:microsoft.com/office/officeart/2005/8/layout/vList2"/>
    <dgm:cxn modelId="{0B98977F-1768-4237-8AC0-CCAAF21062AE}" type="presOf" srcId="{D224D34F-7C3D-4B0A-9414-089B099EB134}" destId="{4B4FB1C5-A032-4B25-8B21-E864181F45C9}" srcOrd="0" destOrd="1" presId="urn:microsoft.com/office/officeart/2005/8/layout/vList2"/>
    <dgm:cxn modelId="{C25C2C6B-C563-464C-BF80-A4C19B07DA7E}" srcId="{14BD350F-0CDE-4F50-8E60-56ACA0361FA1}" destId="{C7807C92-35DF-4D85-83EC-82517B4B6E43}" srcOrd="0" destOrd="0" parTransId="{F2A41BAC-9A5C-4647-943D-5A64B9EE5C9D}" sibTransId="{BB6F7F4F-A852-4582-B8C6-E7AF3384FC32}"/>
    <dgm:cxn modelId="{94BB6B61-0260-43BC-A712-561C14DF8673}" srcId="{56A67A4B-1303-4973-A5D8-CD720A6CB20E}" destId="{14BD350F-0CDE-4F50-8E60-56ACA0361FA1}" srcOrd="0" destOrd="0" parTransId="{E48D6107-B338-4EA0-99C7-E7514FBE3372}" sibTransId="{FA95D5EB-4021-41A0-A885-2E97264B5A0B}"/>
    <dgm:cxn modelId="{E22D9D8F-33BE-412E-88D0-C07DD33E0B06}" type="presOf" srcId="{56A67A4B-1303-4973-A5D8-CD720A6CB20E}" destId="{8DC1508C-EC17-4F37-B1FB-A44CE69B1380}" srcOrd="0" destOrd="0" presId="urn:microsoft.com/office/officeart/2005/8/layout/vList2"/>
    <dgm:cxn modelId="{B497776A-1DCC-49AD-B435-A6FAEE5A8211}" srcId="{14BD350F-0CDE-4F50-8E60-56ACA0361FA1}" destId="{D224D34F-7C3D-4B0A-9414-089B099EB134}" srcOrd="1" destOrd="0" parTransId="{ACFDAD28-7805-4544-8D94-E3D818A6FE1E}" sibTransId="{4E198137-2EFE-4C29-9A72-255EFF5C9406}"/>
    <dgm:cxn modelId="{54652595-5B71-4B02-A684-F2F680F17D31}" srcId="{14BD350F-0CDE-4F50-8E60-56ACA0361FA1}" destId="{6DECC76D-FAF8-4517-AEDA-6D6477EAFA96}" srcOrd="3" destOrd="0" parTransId="{8E781A89-46FC-42AC-95CE-929FB60B07F3}" sibTransId="{D1A3D77C-4E3F-472C-82BF-165661206263}"/>
    <dgm:cxn modelId="{E0B1BA19-537E-4037-8EA1-ACA792AB3BC9}" type="presOf" srcId="{6DECC76D-FAF8-4517-AEDA-6D6477EAFA96}" destId="{4B4FB1C5-A032-4B25-8B21-E864181F45C9}" srcOrd="0" destOrd="3" presId="urn:microsoft.com/office/officeart/2005/8/layout/vList2"/>
    <dgm:cxn modelId="{0D8661EF-80B1-45F3-93EA-D2EFE6240A4C}" type="presOf" srcId="{14BD350F-0CDE-4F50-8E60-56ACA0361FA1}" destId="{0A2AF70E-624D-46BA-ACA5-21210E12F138}" srcOrd="0" destOrd="0" presId="urn:microsoft.com/office/officeart/2005/8/layout/vList2"/>
    <dgm:cxn modelId="{94BFD50C-F5DA-4FCB-9E91-E550614AF7AC}" type="presOf" srcId="{C7807C92-35DF-4D85-83EC-82517B4B6E43}" destId="{4B4FB1C5-A032-4B25-8B21-E864181F45C9}" srcOrd="0" destOrd="0" presId="urn:microsoft.com/office/officeart/2005/8/layout/vList2"/>
    <dgm:cxn modelId="{BDA69B0A-96C7-4017-861C-9664045933DC}" srcId="{14BD350F-0CDE-4F50-8E60-56ACA0361FA1}" destId="{B11C0212-53F1-4C68-8EED-97A0CF7D5BEB}" srcOrd="2" destOrd="0" parTransId="{5E7D787B-4CA3-41CC-B461-DAA218645349}" sibTransId="{D0B71BEB-0DA5-490C-B7C2-F0AC33A9EE98}"/>
    <dgm:cxn modelId="{0151D556-6311-48C5-85F4-347CAEA915C4}" type="presParOf" srcId="{8DC1508C-EC17-4F37-B1FB-A44CE69B1380}" destId="{0A2AF70E-624D-46BA-ACA5-21210E12F138}" srcOrd="0" destOrd="0" presId="urn:microsoft.com/office/officeart/2005/8/layout/vList2"/>
    <dgm:cxn modelId="{A3FE5D97-006D-45F8-8890-8CCA4DF94E92}" type="presParOf" srcId="{8DC1508C-EC17-4F37-B1FB-A44CE69B1380}" destId="{4B4FB1C5-A032-4B25-8B21-E864181F45C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7C30383-D7E9-48B1-80AC-2603ADD0AFE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394C6B8-88DC-45A4-8DA5-E1C26BBF1EE0}">
      <dgm:prSet phldrT="[Texto]"/>
      <dgm:spPr/>
      <dgm:t>
        <a:bodyPr/>
        <a:lstStyle/>
        <a:p>
          <a:r>
            <a:rPr lang="es-AR" altLang="es-AR" smtClean="0"/>
            <a:t>Conclusiones</a:t>
          </a:r>
          <a:endParaRPr lang="es-AR"/>
        </a:p>
      </dgm:t>
    </dgm:pt>
    <dgm:pt modelId="{CEB924D6-0B34-466A-A652-1CD149DDDE5E}" type="parTrans" cxnId="{416B3F8C-0359-4553-B99B-F6264D9E1CD8}">
      <dgm:prSet/>
      <dgm:spPr/>
      <dgm:t>
        <a:bodyPr/>
        <a:lstStyle/>
        <a:p>
          <a:endParaRPr lang="es-AR"/>
        </a:p>
      </dgm:t>
    </dgm:pt>
    <dgm:pt modelId="{650636B9-810F-4C21-9E3E-0FB70D47D00B}" type="sibTrans" cxnId="{416B3F8C-0359-4553-B99B-F6264D9E1CD8}">
      <dgm:prSet/>
      <dgm:spPr/>
      <dgm:t>
        <a:bodyPr/>
        <a:lstStyle/>
        <a:p>
          <a:endParaRPr lang="es-AR"/>
        </a:p>
      </dgm:t>
    </dgm:pt>
    <dgm:pt modelId="{EF346A14-605A-40E5-8BD2-141858960CA5}">
      <dgm:prSet/>
      <dgm:spPr/>
      <dgm:t>
        <a:bodyPr/>
        <a:lstStyle/>
        <a:p>
          <a:r>
            <a:rPr lang="es-AR" altLang="es-AR" smtClean="0"/>
            <a:t>El programa debe conservar la consistencia</a:t>
          </a:r>
          <a:endParaRPr lang="es-AR" altLang="es-AR" dirty="0" smtClean="0"/>
        </a:p>
      </dgm:t>
    </dgm:pt>
    <dgm:pt modelId="{22FF8715-FD3D-4A65-8274-B7D3D088D658}" type="parTrans" cxnId="{03A08C4C-1D1C-443E-A0A3-F209307D9EDF}">
      <dgm:prSet/>
      <dgm:spPr/>
      <dgm:t>
        <a:bodyPr/>
        <a:lstStyle/>
        <a:p>
          <a:endParaRPr lang="es-AR"/>
        </a:p>
      </dgm:t>
    </dgm:pt>
    <dgm:pt modelId="{820A2B80-BCF8-4D68-AB0C-0A451A398F15}" type="sibTrans" cxnId="{03A08C4C-1D1C-443E-A0A3-F209307D9EDF}">
      <dgm:prSet/>
      <dgm:spPr/>
      <dgm:t>
        <a:bodyPr/>
        <a:lstStyle/>
        <a:p>
          <a:endParaRPr lang="es-AR"/>
        </a:p>
      </dgm:t>
    </dgm:pt>
    <dgm:pt modelId="{FC841F8E-CFDF-437B-A9C5-4811C87469AF}">
      <dgm:prSet/>
      <dgm:spPr/>
      <dgm:t>
        <a:bodyPr/>
        <a:lstStyle/>
        <a:p>
          <a:r>
            <a:rPr lang="es-AR" altLang="es-AR" smtClean="0"/>
            <a:t>La inconsistencia temporal puede ser causa de inconsistencia en planificaciones en paralelo</a:t>
          </a:r>
          <a:endParaRPr lang="es-AR" altLang="es-AR" dirty="0" smtClean="0"/>
        </a:p>
      </dgm:t>
    </dgm:pt>
    <dgm:pt modelId="{2DEF1362-B4DF-4C7F-9143-9674D4D45E3C}" type="parTrans" cxnId="{913C44AF-5B45-4CB1-91B3-010F975D4BB0}">
      <dgm:prSet/>
      <dgm:spPr/>
      <dgm:t>
        <a:bodyPr/>
        <a:lstStyle/>
        <a:p>
          <a:endParaRPr lang="es-AR"/>
        </a:p>
      </dgm:t>
    </dgm:pt>
    <dgm:pt modelId="{C8338149-1E32-4919-84F2-3281A8CFAC9E}" type="sibTrans" cxnId="{913C44AF-5B45-4CB1-91B3-010F975D4BB0}">
      <dgm:prSet/>
      <dgm:spPr/>
      <dgm:t>
        <a:bodyPr/>
        <a:lstStyle/>
        <a:p>
          <a:endParaRPr lang="es-AR"/>
        </a:p>
      </dgm:t>
    </dgm:pt>
    <dgm:pt modelId="{6851C587-1927-416C-82F4-3779E58EA3CD}">
      <dgm:prSet/>
      <dgm:spPr/>
      <dgm:t>
        <a:bodyPr/>
        <a:lstStyle/>
        <a:p>
          <a:r>
            <a:rPr lang="es-AR" altLang="es-AR" smtClean="0"/>
            <a:t>Una planificación concurrente debe equivaler a una planificación en serie</a:t>
          </a:r>
          <a:endParaRPr lang="es-AR" altLang="es-AR" dirty="0" smtClean="0"/>
        </a:p>
      </dgm:t>
    </dgm:pt>
    <dgm:pt modelId="{AC7FFD90-DECE-4193-BB03-381BAA471333}" type="parTrans" cxnId="{9735375A-6767-4560-AC34-0D03E173E164}">
      <dgm:prSet/>
      <dgm:spPr/>
      <dgm:t>
        <a:bodyPr/>
        <a:lstStyle/>
        <a:p>
          <a:endParaRPr lang="es-AR"/>
        </a:p>
      </dgm:t>
    </dgm:pt>
    <dgm:pt modelId="{B838384E-BF2B-47F0-8E39-A1D6B503735D}" type="sibTrans" cxnId="{9735375A-6767-4560-AC34-0D03E173E164}">
      <dgm:prSet/>
      <dgm:spPr/>
      <dgm:t>
        <a:bodyPr/>
        <a:lstStyle/>
        <a:p>
          <a:endParaRPr lang="es-AR"/>
        </a:p>
      </dgm:t>
    </dgm:pt>
    <dgm:pt modelId="{A9D27625-0D99-4C72-A9DC-FE36A0D60E46}">
      <dgm:prSet/>
      <dgm:spPr/>
      <dgm:t>
        <a:bodyPr/>
        <a:lstStyle/>
        <a:p>
          <a:r>
            <a:rPr lang="es-AR" altLang="es-AR" smtClean="0"/>
            <a:t>Solo las instrucciones READ y WRITE son importantes y deben considerarse.</a:t>
          </a:r>
          <a:endParaRPr lang="es-AR" altLang="es-AR" dirty="0" smtClean="0"/>
        </a:p>
      </dgm:t>
    </dgm:pt>
    <dgm:pt modelId="{96814968-BAB9-487D-A723-0B9DF274A7A0}" type="parTrans" cxnId="{CE0807C0-795A-4033-BAA6-9CF7512A6B2A}">
      <dgm:prSet/>
      <dgm:spPr/>
      <dgm:t>
        <a:bodyPr/>
        <a:lstStyle/>
        <a:p>
          <a:endParaRPr lang="es-AR"/>
        </a:p>
      </dgm:t>
    </dgm:pt>
    <dgm:pt modelId="{90813537-0F8D-4F40-ABFC-375ABBE780CC}" type="sibTrans" cxnId="{CE0807C0-795A-4033-BAA6-9CF7512A6B2A}">
      <dgm:prSet/>
      <dgm:spPr/>
      <dgm:t>
        <a:bodyPr/>
        <a:lstStyle/>
        <a:p>
          <a:endParaRPr lang="es-AR"/>
        </a:p>
      </dgm:t>
    </dgm:pt>
    <dgm:pt modelId="{97D2778A-8A0B-4795-B1D8-CCEFABD6844B}" type="pres">
      <dgm:prSet presAssocID="{D7C30383-D7E9-48B1-80AC-2603ADD0AFED}" presName="linear" presStyleCnt="0">
        <dgm:presLayoutVars>
          <dgm:animLvl val="lvl"/>
          <dgm:resizeHandles val="exact"/>
        </dgm:presLayoutVars>
      </dgm:prSet>
      <dgm:spPr/>
    </dgm:pt>
    <dgm:pt modelId="{1B0A9BF0-1A43-4FAE-B1D1-2F665402CA18}" type="pres">
      <dgm:prSet presAssocID="{8394C6B8-88DC-45A4-8DA5-E1C26BBF1EE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498C4B6-CB95-495C-A02F-0F6B140164AB}" type="pres">
      <dgm:prSet presAssocID="{8394C6B8-88DC-45A4-8DA5-E1C26BBF1EE0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416B3F8C-0359-4553-B99B-F6264D9E1CD8}" srcId="{D7C30383-D7E9-48B1-80AC-2603ADD0AFED}" destId="{8394C6B8-88DC-45A4-8DA5-E1C26BBF1EE0}" srcOrd="0" destOrd="0" parTransId="{CEB924D6-0B34-466A-A652-1CD149DDDE5E}" sibTransId="{650636B9-810F-4C21-9E3E-0FB70D47D00B}"/>
    <dgm:cxn modelId="{913C44AF-5B45-4CB1-91B3-010F975D4BB0}" srcId="{8394C6B8-88DC-45A4-8DA5-E1C26BBF1EE0}" destId="{FC841F8E-CFDF-437B-A9C5-4811C87469AF}" srcOrd="1" destOrd="0" parTransId="{2DEF1362-B4DF-4C7F-9143-9674D4D45E3C}" sibTransId="{C8338149-1E32-4919-84F2-3281A8CFAC9E}"/>
    <dgm:cxn modelId="{1CE90589-BCD0-4B77-9CF7-6AAB7455F49D}" type="presOf" srcId="{D7C30383-D7E9-48B1-80AC-2603ADD0AFED}" destId="{97D2778A-8A0B-4795-B1D8-CCEFABD6844B}" srcOrd="0" destOrd="0" presId="urn:microsoft.com/office/officeart/2005/8/layout/vList2"/>
    <dgm:cxn modelId="{0ACABDDE-B4F1-4233-8996-46FE2DE05550}" type="presOf" srcId="{A9D27625-0D99-4C72-A9DC-FE36A0D60E46}" destId="{A498C4B6-CB95-495C-A02F-0F6B140164AB}" srcOrd="0" destOrd="3" presId="urn:microsoft.com/office/officeart/2005/8/layout/vList2"/>
    <dgm:cxn modelId="{0E1D191A-6858-4EC3-A806-9F30C3110326}" type="presOf" srcId="{6851C587-1927-416C-82F4-3779E58EA3CD}" destId="{A498C4B6-CB95-495C-A02F-0F6B140164AB}" srcOrd="0" destOrd="2" presId="urn:microsoft.com/office/officeart/2005/8/layout/vList2"/>
    <dgm:cxn modelId="{B5557478-4359-4549-8EFC-08FFF23F939D}" type="presOf" srcId="{FC841F8E-CFDF-437B-A9C5-4811C87469AF}" destId="{A498C4B6-CB95-495C-A02F-0F6B140164AB}" srcOrd="0" destOrd="1" presId="urn:microsoft.com/office/officeart/2005/8/layout/vList2"/>
    <dgm:cxn modelId="{CE0807C0-795A-4033-BAA6-9CF7512A6B2A}" srcId="{8394C6B8-88DC-45A4-8DA5-E1C26BBF1EE0}" destId="{A9D27625-0D99-4C72-A9DC-FE36A0D60E46}" srcOrd="3" destOrd="0" parTransId="{96814968-BAB9-487D-A723-0B9DF274A7A0}" sibTransId="{90813537-0F8D-4F40-ABFC-375ABBE780CC}"/>
    <dgm:cxn modelId="{9735375A-6767-4560-AC34-0D03E173E164}" srcId="{8394C6B8-88DC-45A4-8DA5-E1C26BBF1EE0}" destId="{6851C587-1927-416C-82F4-3779E58EA3CD}" srcOrd="2" destOrd="0" parTransId="{AC7FFD90-DECE-4193-BB03-381BAA471333}" sibTransId="{B838384E-BF2B-47F0-8E39-A1D6B503735D}"/>
    <dgm:cxn modelId="{03A08C4C-1D1C-443E-A0A3-F209307D9EDF}" srcId="{8394C6B8-88DC-45A4-8DA5-E1C26BBF1EE0}" destId="{EF346A14-605A-40E5-8BD2-141858960CA5}" srcOrd="0" destOrd="0" parTransId="{22FF8715-FD3D-4A65-8274-B7D3D088D658}" sibTransId="{820A2B80-BCF8-4D68-AB0C-0A451A398F15}"/>
    <dgm:cxn modelId="{C9CE5C27-0405-4317-B831-0CF862FB6788}" type="presOf" srcId="{8394C6B8-88DC-45A4-8DA5-E1C26BBF1EE0}" destId="{1B0A9BF0-1A43-4FAE-B1D1-2F665402CA18}" srcOrd="0" destOrd="0" presId="urn:microsoft.com/office/officeart/2005/8/layout/vList2"/>
    <dgm:cxn modelId="{84A93C63-DFC8-4CE5-B50D-55B9013CCB36}" type="presOf" srcId="{EF346A14-605A-40E5-8BD2-141858960CA5}" destId="{A498C4B6-CB95-495C-A02F-0F6B140164AB}" srcOrd="0" destOrd="0" presId="urn:microsoft.com/office/officeart/2005/8/layout/vList2"/>
    <dgm:cxn modelId="{79B0C028-699D-4234-95C9-3D2EB8FA10A3}" type="presParOf" srcId="{97D2778A-8A0B-4795-B1D8-CCEFABD6844B}" destId="{1B0A9BF0-1A43-4FAE-B1D1-2F665402CA18}" srcOrd="0" destOrd="0" presId="urn:microsoft.com/office/officeart/2005/8/layout/vList2"/>
    <dgm:cxn modelId="{041B943E-E8A2-4F6B-B3A0-1507FB44D11D}" type="presParOf" srcId="{97D2778A-8A0B-4795-B1D8-CCEFABD6844B}" destId="{A498C4B6-CB95-495C-A02F-0F6B140164A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98427297-B0AE-41D2-BE23-9273DF302D1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F917584-563D-4D76-B069-7443D185A99C}">
      <dgm:prSet phldrT="[Texto]"/>
      <dgm:spPr/>
      <dgm:t>
        <a:bodyPr/>
        <a:lstStyle/>
        <a:p>
          <a:r>
            <a:rPr lang="es-AR" altLang="es-AR" smtClean="0"/>
            <a:t>Conflicto en planificaciones serializables</a:t>
          </a:r>
          <a:endParaRPr lang="es-AR"/>
        </a:p>
      </dgm:t>
    </dgm:pt>
    <dgm:pt modelId="{44D45736-28AE-4EE4-8518-60B9F77B1467}" type="parTrans" cxnId="{10B5C157-EC00-4B0C-8D98-F3662F081491}">
      <dgm:prSet/>
      <dgm:spPr/>
      <dgm:t>
        <a:bodyPr/>
        <a:lstStyle/>
        <a:p>
          <a:endParaRPr lang="es-AR"/>
        </a:p>
      </dgm:t>
    </dgm:pt>
    <dgm:pt modelId="{2664C5AF-D531-4901-9350-3D26A48028F8}" type="sibTrans" cxnId="{10B5C157-EC00-4B0C-8D98-F3662F081491}">
      <dgm:prSet/>
      <dgm:spPr/>
      <dgm:t>
        <a:bodyPr/>
        <a:lstStyle/>
        <a:p>
          <a:endParaRPr lang="es-AR"/>
        </a:p>
      </dgm:t>
    </dgm:pt>
    <dgm:pt modelId="{50852D15-CF44-4B46-AE39-00125831A564}">
      <dgm:prSet/>
      <dgm:spPr/>
      <dgm:t>
        <a:bodyPr/>
        <a:lstStyle/>
        <a:p>
          <a:r>
            <a:rPr lang="es-AR" altLang="es-AR" smtClean="0"/>
            <a:t>I1, I2 instrucciones de T1 y T2</a:t>
          </a:r>
          <a:endParaRPr lang="es-AR" altLang="es-AR" dirty="0"/>
        </a:p>
      </dgm:t>
    </dgm:pt>
    <dgm:pt modelId="{6DB7E3A6-B410-47ED-9ADC-EADC024681DA}" type="parTrans" cxnId="{9B626863-24C8-484B-B25F-ED0EB967B713}">
      <dgm:prSet/>
      <dgm:spPr/>
      <dgm:t>
        <a:bodyPr/>
        <a:lstStyle/>
        <a:p>
          <a:endParaRPr lang="es-AR"/>
        </a:p>
      </dgm:t>
    </dgm:pt>
    <dgm:pt modelId="{514C56F0-12F1-4E96-B99E-E1F7CD40635C}" type="sibTrans" cxnId="{9B626863-24C8-484B-B25F-ED0EB967B713}">
      <dgm:prSet/>
      <dgm:spPr/>
      <dgm:t>
        <a:bodyPr/>
        <a:lstStyle/>
        <a:p>
          <a:endParaRPr lang="es-AR"/>
        </a:p>
      </dgm:t>
    </dgm:pt>
    <dgm:pt modelId="{B458A409-B30F-41BA-9077-2961514ACA0C}">
      <dgm:prSet/>
      <dgm:spPr/>
      <dgm:t>
        <a:bodyPr/>
        <a:lstStyle/>
        <a:p>
          <a:r>
            <a:rPr lang="es-AR" altLang="es-AR" smtClean="0"/>
            <a:t>Si operan sobre datos distintos. NO hay conflicto.</a:t>
          </a:r>
          <a:endParaRPr lang="es-AR" altLang="es-AR" dirty="0"/>
        </a:p>
      </dgm:t>
    </dgm:pt>
    <dgm:pt modelId="{B5E78C54-5D68-4854-B032-7EF26547B869}" type="parTrans" cxnId="{A221B396-F873-4A9E-B11A-48F0D49ED1DB}">
      <dgm:prSet/>
      <dgm:spPr/>
      <dgm:t>
        <a:bodyPr/>
        <a:lstStyle/>
        <a:p>
          <a:endParaRPr lang="es-AR"/>
        </a:p>
      </dgm:t>
    </dgm:pt>
    <dgm:pt modelId="{2D315AA9-36EB-42D6-957B-3753E5E207AC}" type="sibTrans" cxnId="{A221B396-F873-4A9E-B11A-48F0D49ED1DB}">
      <dgm:prSet/>
      <dgm:spPr/>
      <dgm:t>
        <a:bodyPr/>
        <a:lstStyle/>
        <a:p>
          <a:endParaRPr lang="es-AR"/>
        </a:p>
      </dgm:t>
    </dgm:pt>
    <dgm:pt modelId="{0B751B70-B8EF-47AC-9861-1F56331B2FBD}">
      <dgm:prSet/>
      <dgm:spPr/>
      <dgm:t>
        <a:bodyPr/>
        <a:lstStyle/>
        <a:p>
          <a:r>
            <a:rPr lang="es-AR" altLang="es-AR" smtClean="0"/>
            <a:t>Si operan sobre el mismo dato</a:t>
          </a:r>
          <a:endParaRPr lang="es-AR" altLang="es-AR" dirty="0"/>
        </a:p>
      </dgm:t>
    </dgm:pt>
    <dgm:pt modelId="{84C52399-CCEF-4768-846B-761E84A2FC45}" type="parTrans" cxnId="{D01854A7-B570-4A07-87A2-432E989708C5}">
      <dgm:prSet/>
      <dgm:spPr/>
      <dgm:t>
        <a:bodyPr/>
        <a:lstStyle/>
        <a:p>
          <a:endParaRPr lang="es-AR"/>
        </a:p>
      </dgm:t>
    </dgm:pt>
    <dgm:pt modelId="{0BE03AE3-664E-44E9-B7E8-7DBD288D0791}" type="sibTrans" cxnId="{D01854A7-B570-4A07-87A2-432E989708C5}">
      <dgm:prSet/>
      <dgm:spPr/>
      <dgm:t>
        <a:bodyPr/>
        <a:lstStyle/>
        <a:p>
          <a:endParaRPr lang="es-AR"/>
        </a:p>
      </dgm:t>
    </dgm:pt>
    <dgm:pt modelId="{1792648A-61CE-41C8-A03B-1F2BDDCD6D2E}">
      <dgm:prSet/>
      <dgm:spPr/>
      <dgm:t>
        <a:bodyPr/>
        <a:lstStyle/>
        <a:p>
          <a:r>
            <a:rPr lang="es-AR" altLang="es-AR" smtClean="0"/>
            <a:t>I1 = READ(Q) = I2, no importa el orden de ejecución</a:t>
          </a:r>
          <a:endParaRPr lang="es-AR" altLang="es-AR" dirty="0"/>
        </a:p>
      </dgm:t>
    </dgm:pt>
    <dgm:pt modelId="{448FFD53-B4FE-4BA2-A081-5E3AA9404ABE}" type="parTrans" cxnId="{1815272E-6FB0-4E1B-BF88-614CC11750D6}">
      <dgm:prSet/>
      <dgm:spPr/>
      <dgm:t>
        <a:bodyPr/>
        <a:lstStyle/>
        <a:p>
          <a:endParaRPr lang="es-AR"/>
        </a:p>
      </dgm:t>
    </dgm:pt>
    <dgm:pt modelId="{100CB42D-963D-460C-9020-0E6A56DE3D4B}" type="sibTrans" cxnId="{1815272E-6FB0-4E1B-BF88-614CC11750D6}">
      <dgm:prSet/>
      <dgm:spPr/>
      <dgm:t>
        <a:bodyPr/>
        <a:lstStyle/>
        <a:p>
          <a:endParaRPr lang="es-AR"/>
        </a:p>
      </dgm:t>
    </dgm:pt>
    <dgm:pt modelId="{C85BEF3F-EAA4-430E-B810-A8547F6B002C}">
      <dgm:prSet/>
      <dgm:spPr/>
      <dgm:t>
        <a:bodyPr/>
        <a:lstStyle/>
        <a:p>
          <a:r>
            <a:rPr lang="es-AR" altLang="es-AR" smtClean="0"/>
            <a:t>I1 = READ(Q), I2 = WRITE(Q) depende del orden de ejecución (I1 leerá valores distintos)</a:t>
          </a:r>
          <a:endParaRPr lang="es-AR" altLang="es-AR" dirty="0"/>
        </a:p>
      </dgm:t>
    </dgm:pt>
    <dgm:pt modelId="{141C6A6C-019C-4EED-8A2B-992F111FC8B7}" type="parTrans" cxnId="{A4735A78-6E51-45CB-A203-FE1A9CEC55FB}">
      <dgm:prSet/>
      <dgm:spPr/>
      <dgm:t>
        <a:bodyPr/>
        <a:lstStyle/>
        <a:p>
          <a:endParaRPr lang="es-AR"/>
        </a:p>
      </dgm:t>
    </dgm:pt>
    <dgm:pt modelId="{59CBB897-EB36-4863-8EAD-B4F679416EEB}" type="sibTrans" cxnId="{A4735A78-6E51-45CB-A203-FE1A9CEC55FB}">
      <dgm:prSet/>
      <dgm:spPr/>
      <dgm:t>
        <a:bodyPr/>
        <a:lstStyle/>
        <a:p>
          <a:endParaRPr lang="es-AR"/>
        </a:p>
      </dgm:t>
    </dgm:pt>
    <dgm:pt modelId="{BDC82345-373D-46BF-B24D-7DAE1C64F3C6}">
      <dgm:prSet/>
      <dgm:spPr/>
      <dgm:t>
        <a:bodyPr/>
        <a:lstStyle/>
        <a:p>
          <a:r>
            <a:rPr lang="es-AR" altLang="es-AR" smtClean="0"/>
            <a:t>I1 = WRITE(Q), I2 = READ(Q) depende del orden de ejecución (I2 leerá valores distintos)</a:t>
          </a:r>
          <a:endParaRPr lang="es-AR" altLang="es-AR" dirty="0"/>
        </a:p>
      </dgm:t>
    </dgm:pt>
    <dgm:pt modelId="{245760D6-0143-4F82-906E-4AD315F58911}" type="parTrans" cxnId="{7A69C87C-371C-4A40-B519-EA5CB6D6A736}">
      <dgm:prSet/>
      <dgm:spPr/>
      <dgm:t>
        <a:bodyPr/>
        <a:lstStyle/>
        <a:p>
          <a:endParaRPr lang="es-AR"/>
        </a:p>
      </dgm:t>
    </dgm:pt>
    <dgm:pt modelId="{F9F31EF1-0811-444D-9927-50EB1920F4E0}" type="sibTrans" cxnId="{7A69C87C-371C-4A40-B519-EA5CB6D6A736}">
      <dgm:prSet/>
      <dgm:spPr/>
      <dgm:t>
        <a:bodyPr/>
        <a:lstStyle/>
        <a:p>
          <a:endParaRPr lang="es-AR"/>
        </a:p>
      </dgm:t>
    </dgm:pt>
    <dgm:pt modelId="{3D6C6888-D90F-4316-9530-EC738AC582DC}">
      <dgm:prSet/>
      <dgm:spPr/>
      <dgm:t>
        <a:bodyPr/>
        <a:lstStyle/>
        <a:p>
          <a:r>
            <a:rPr lang="es-AR" altLang="es-AR" smtClean="0"/>
            <a:t>I1 = WRITE(Q) = I2, depende el estado final de la BD</a:t>
          </a:r>
          <a:endParaRPr lang="es-AR" altLang="es-AR" dirty="0"/>
        </a:p>
      </dgm:t>
    </dgm:pt>
    <dgm:pt modelId="{7A8407E4-BBA7-4C82-BCF8-6533384D3EFD}" type="parTrans" cxnId="{2BB256FA-32CB-4405-A957-7C7229315609}">
      <dgm:prSet/>
      <dgm:spPr/>
      <dgm:t>
        <a:bodyPr/>
        <a:lstStyle/>
        <a:p>
          <a:endParaRPr lang="es-AR"/>
        </a:p>
      </dgm:t>
    </dgm:pt>
    <dgm:pt modelId="{AE77B791-ABB8-4FEC-9255-E75A380F2BF2}" type="sibTrans" cxnId="{2BB256FA-32CB-4405-A957-7C7229315609}">
      <dgm:prSet/>
      <dgm:spPr/>
      <dgm:t>
        <a:bodyPr/>
        <a:lstStyle/>
        <a:p>
          <a:endParaRPr lang="es-AR"/>
        </a:p>
      </dgm:t>
    </dgm:pt>
    <dgm:pt modelId="{ECDE1A6D-569E-43C4-9F24-774D713DF0FA}">
      <dgm:prSet/>
      <dgm:spPr/>
      <dgm:t>
        <a:bodyPr/>
        <a:lstStyle/>
        <a:p>
          <a:r>
            <a:rPr lang="es-AR" altLang="es-AR" smtClean="0"/>
            <a:t>I1, I2 está en conflicto si actúan sobre el mismo dato y al menos una es un write.  Ejemplos.</a:t>
          </a:r>
          <a:endParaRPr lang="es-AR" altLang="es-AR" dirty="0"/>
        </a:p>
      </dgm:t>
    </dgm:pt>
    <dgm:pt modelId="{C70A4C7A-2254-46F7-8B96-D34012B95085}" type="parTrans" cxnId="{4F6C7467-7FDF-46EA-9263-2F8CD54D3E0F}">
      <dgm:prSet/>
      <dgm:spPr/>
      <dgm:t>
        <a:bodyPr/>
        <a:lstStyle/>
        <a:p>
          <a:endParaRPr lang="es-AR"/>
        </a:p>
      </dgm:t>
    </dgm:pt>
    <dgm:pt modelId="{0C013CFC-96C9-4E1E-867C-181FCA6B8861}" type="sibTrans" cxnId="{4F6C7467-7FDF-46EA-9263-2F8CD54D3E0F}">
      <dgm:prSet/>
      <dgm:spPr/>
      <dgm:t>
        <a:bodyPr/>
        <a:lstStyle/>
        <a:p>
          <a:endParaRPr lang="es-AR"/>
        </a:p>
      </dgm:t>
    </dgm:pt>
    <dgm:pt modelId="{8DCE192C-AA88-4E14-A96D-B2A4EE726092}" type="pres">
      <dgm:prSet presAssocID="{98427297-B0AE-41D2-BE23-9273DF302D18}" presName="linear" presStyleCnt="0">
        <dgm:presLayoutVars>
          <dgm:animLvl val="lvl"/>
          <dgm:resizeHandles val="exact"/>
        </dgm:presLayoutVars>
      </dgm:prSet>
      <dgm:spPr/>
    </dgm:pt>
    <dgm:pt modelId="{CD4CB52D-6587-4A8D-9CAC-20DCF66A1BFC}" type="pres">
      <dgm:prSet presAssocID="{5F917584-563D-4D76-B069-7443D185A99C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2C494636-49FE-4116-A877-E19E27DB93E2}" type="pres">
      <dgm:prSet presAssocID="{5F917584-563D-4D76-B069-7443D185A99C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67AF5FD-5838-4089-A9DB-BFC6BF28C529}" type="presOf" srcId="{3D6C6888-D90F-4316-9530-EC738AC582DC}" destId="{2C494636-49FE-4116-A877-E19E27DB93E2}" srcOrd="0" destOrd="6" presId="urn:microsoft.com/office/officeart/2005/8/layout/vList2"/>
    <dgm:cxn modelId="{F7FA73CC-51BC-4539-AB92-ACF853531668}" type="presOf" srcId="{C85BEF3F-EAA4-430E-B810-A8547F6B002C}" destId="{2C494636-49FE-4116-A877-E19E27DB93E2}" srcOrd="0" destOrd="4" presId="urn:microsoft.com/office/officeart/2005/8/layout/vList2"/>
    <dgm:cxn modelId="{4F6C7467-7FDF-46EA-9263-2F8CD54D3E0F}" srcId="{5F917584-563D-4D76-B069-7443D185A99C}" destId="{ECDE1A6D-569E-43C4-9F24-774D713DF0FA}" srcOrd="1" destOrd="0" parTransId="{C70A4C7A-2254-46F7-8B96-D34012B95085}" sibTransId="{0C013CFC-96C9-4E1E-867C-181FCA6B8861}"/>
    <dgm:cxn modelId="{395E8809-1077-4A85-A6C1-BE798E97BC79}" type="presOf" srcId="{1792648A-61CE-41C8-A03B-1F2BDDCD6D2E}" destId="{2C494636-49FE-4116-A877-E19E27DB93E2}" srcOrd="0" destOrd="3" presId="urn:microsoft.com/office/officeart/2005/8/layout/vList2"/>
    <dgm:cxn modelId="{20FE9725-E0E7-4DAE-9F3C-89C57EF29623}" type="presOf" srcId="{ECDE1A6D-569E-43C4-9F24-774D713DF0FA}" destId="{2C494636-49FE-4116-A877-E19E27DB93E2}" srcOrd="0" destOrd="7" presId="urn:microsoft.com/office/officeart/2005/8/layout/vList2"/>
    <dgm:cxn modelId="{D946CA78-FDE6-4EEC-926F-FA4EF4FE4B25}" type="presOf" srcId="{BDC82345-373D-46BF-B24D-7DAE1C64F3C6}" destId="{2C494636-49FE-4116-A877-E19E27DB93E2}" srcOrd="0" destOrd="5" presId="urn:microsoft.com/office/officeart/2005/8/layout/vList2"/>
    <dgm:cxn modelId="{D01854A7-B570-4A07-87A2-432E989708C5}" srcId="{50852D15-CF44-4B46-AE39-00125831A564}" destId="{0B751B70-B8EF-47AC-9861-1F56331B2FBD}" srcOrd="1" destOrd="0" parTransId="{84C52399-CCEF-4768-846B-761E84A2FC45}" sibTransId="{0BE03AE3-664E-44E9-B7E8-7DBD288D0791}"/>
    <dgm:cxn modelId="{7A69C87C-371C-4A40-B519-EA5CB6D6A736}" srcId="{0B751B70-B8EF-47AC-9861-1F56331B2FBD}" destId="{BDC82345-373D-46BF-B24D-7DAE1C64F3C6}" srcOrd="2" destOrd="0" parTransId="{245760D6-0143-4F82-906E-4AD315F58911}" sibTransId="{F9F31EF1-0811-444D-9927-50EB1920F4E0}"/>
    <dgm:cxn modelId="{A221B396-F873-4A9E-B11A-48F0D49ED1DB}" srcId="{50852D15-CF44-4B46-AE39-00125831A564}" destId="{B458A409-B30F-41BA-9077-2961514ACA0C}" srcOrd="0" destOrd="0" parTransId="{B5E78C54-5D68-4854-B032-7EF26547B869}" sibTransId="{2D315AA9-36EB-42D6-957B-3753E5E207AC}"/>
    <dgm:cxn modelId="{444AA1F8-D484-4494-BF3D-11051BF532C3}" type="presOf" srcId="{0B751B70-B8EF-47AC-9861-1F56331B2FBD}" destId="{2C494636-49FE-4116-A877-E19E27DB93E2}" srcOrd="0" destOrd="2" presId="urn:microsoft.com/office/officeart/2005/8/layout/vList2"/>
    <dgm:cxn modelId="{1815272E-6FB0-4E1B-BF88-614CC11750D6}" srcId="{0B751B70-B8EF-47AC-9861-1F56331B2FBD}" destId="{1792648A-61CE-41C8-A03B-1F2BDDCD6D2E}" srcOrd="0" destOrd="0" parTransId="{448FFD53-B4FE-4BA2-A081-5E3AA9404ABE}" sibTransId="{100CB42D-963D-460C-9020-0E6A56DE3D4B}"/>
    <dgm:cxn modelId="{BB95C389-2A83-4947-8BFA-F8B337EC8376}" type="presOf" srcId="{B458A409-B30F-41BA-9077-2961514ACA0C}" destId="{2C494636-49FE-4116-A877-E19E27DB93E2}" srcOrd="0" destOrd="1" presId="urn:microsoft.com/office/officeart/2005/8/layout/vList2"/>
    <dgm:cxn modelId="{C839D9AD-1111-46FD-A3DA-AFBF2B089769}" type="presOf" srcId="{98427297-B0AE-41D2-BE23-9273DF302D18}" destId="{8DCE192C-AA88-4E14-A96D-B2A4EE726092}" srcOrd="0" destOrd="0" presId="urn:microsoft.com/office/officeart/2005/8/layout/vList2"/>
    <dgm:cxn modelId="{AA7401DB-B78F-49B9-B084-E3CB79267A1A}" type="presOf" srcId="{50852D15-CF44-4B46-AE39-00125831A564}" destId="{2C494636-49FE-4116-A877-E19E27DB93E2}" srcOrd="0" destOrd="0" presId="urn:microsoft.com/office/officeart/2005/8/layout/vList2"/>
    <dgm:cxn modelId="{10B5C157-EC00-4B0C-8D98-F3662F081491}" srcId="{98427297-B0AE-41D2-BE23-9273DF302D18}" destId="{5F917584-563D-4D76-B069-7443D185A99C}" srcOrd="0" destOrd="0" parTransId="{44D45736-28AE-4EE4-8518-60B9F77B1467}" sibTransId="{2664C5AF-D531-4901-9350-3D26A48028F8}"/>
    <dgm:cxn modelId="{9B949436-650C-43D6-8598-D415B87EE575}" type="presOf" srcId="{5F917584-563D-4D76-B069-7443D185A99C}" destId="{CD4CB52D-6587-4A8D-9CAC-20DCF66A1BFC}" srcOrd="0" destOrd="0" presId="urn:microsoft.com/office/officeart/2005/8/layout/vList2"/>
    <dgm:cxn modelId="{9B626863-24C8-484B-B25F-ED0EB967B713}" srcId="{5F917584-563D-4D76-B069-7443D185A99C}" destId="{50852D15-CF44-4B46-AE39-00125831A564}" srcOrd="0" destOrd="0" parTransId="{6DB7E3A6-B410-47ED-9ADC-EADC024681DA}" sibTransId="{514C56F0-12F1-4E96-B99E-E1F7CD40635C}"/>
    <dgm:cxn modelId="{A4735A78-6E51-45CB-A203-FE1A9CEC55FB}" srcId="{0B751B70-B8EF-47AC-9861-1F56331B2FBD}" destId="{C85BEF3F-EAA4-430E-B810-A8547F6B002C}" srcOrd="1" destOrd="0" parTransId="{141C6A6C-019C-4EED-8A2B-992F111FC8B7}" sibTransId="{59CBB897-EB36-4863-8EAD-B4F679416EEB}"/>
    <dgm:cxn modelId="{2BB256FA-32CB-4405-A957-7C7229315609}" srcId="{0B751B70-B8EF-47AC-9861-1F56331B2FBD}" destId="{3D6C6888-D90F-4316-9530-EC738AC582DC}" srcOrd="3" destOrd="0" parTransId="{7A8407E4-BBA7-4C82-BCF8-6533384D3EFD}" sibTransId="{AE77B791-ABB8-4FEC-9255-E75A380F2BF2}"/>
    <dgm:cxn modelId="{C2BF9D63-4B4A-4C93-9482-BE74243726E2}" type="presParOf" srcId="{8DCE192C-AA88-4E14-A96D-B2A4EE726092}" destId="{CD4CB52D-6587-4A8D-9CAC-20DCF66A1BFC}" srcOrd="0" destOrd="0" presId="urn:microsoft.com/office/officeart/2005/8/layout/vList2"/>
    <dgm:cxn modelId="{07AEC529-BC4D-4663-B84C-F4EA554EBB93}" type="presParOf" srcId="{8DCE192C-AA88-4E14-A96D-B2A4EE726092}" destId="{2C494636-49FE-4116-A877-E19E27DB93E2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C1B81D6C-2EAA-4B64-BE02-72D5B6A04AB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B35EC1A-5E5A-48C6-A10F-2BEA45FE873B}">
      <dgm:prSet phldrT="[Texto]"/>
      <dgm:spPr/>
      <dgm:t>
        <a:bodyPr/>
        <a:lstStyle/>
        <a:p>
          <a:r>
            <a:rPr lang="es-AR" dirty="0" err="1" smtClean="0"/>
            <a:t>Definciones</a:t>
          </a:r>
          <a:endParaRPr lang="es-AR" dirty="0"/>
        </a:p>
      </dgm:t>
    </dgm:pt>
    <dgm:pt modelId="{A2A1E3AD-25ED-4D3B-8933-EF287BEA488B}" type="parTrans" cxnId="{58482649-62B4-4A3C-80B7-4B270E762469}">
      <dgm:prSet/>
      <dgm:spPr/>
      <dgm:t>
        <a:bodyPr/>
        <a:lstStyle/>
        <a:p>
          <a:endParaRPr lang="es-AR"/>
        </a:p>
      </dgm:t>
    </dgm:pt>
    <dgm:pt modelId="{8B9D1C2B-2D0B-41D0-9280-3A5C84B17CDD}" type="sibTrans" cxnId="{58482649-62B4-4A3C-80B7-4B270E762469}">
      <dgm:prSet/>
      <dgm:spPr/>
      <dgm:t>
        <a:bodyPr/>
        <a:lstStyle/>
        <a:p>
          <a:endParaRPr lang="es-AR"/>
        </a:p>
      </dgm:t>
    </dgm:pt>
    <dgm:pt modelId="{73AE84FB-1807-4C5E-968D-C1896B3C1615}">
      <dgm:prSet phldrT="[Texto]"/>
      <dgm:spPr/>
      <dgm:t>
        <a:bodyPr/>
        <a:lstStyle/>
        <a:p>
          <a:r>
            <a:rPr lang="es-ES" altLang="es-AR" b="1" dirty="0" smtClean="0">
              <a:solidFill>
                <a:srgbClr val="00B050"/>
              </a:solidFill>
            </a:rPr>
            <a:t>Una Planificación S se transforma en una S´ mediante intercambios de instrucciones no conflictivas, entonces S y S´ son </a:t>
          </a:r>
          <a:r>
            <a:rPr lang="es-ES" altLang="es-AR" b="1" i="1" dirty="0" smtClean="0">
              <a:solidFill>
                <a:srgbClr val="00B050"/>
              </a:solidFill>
            </a:rPr>
            <a:t>equivalentes en cuanto a conflictos.</a:t>
          </a:r>
          <a:endParaRPr lang="es-AR" b="1" dirty="0">
            <a:solidFill>
              <a:srgbClr val="00B050"/>
            </a:solidFill>
          </a:endParaRPr>
        </a:p>
      </dgm:t>
    </dgm:pt>
    <dgm:pt modelId="{F43E7F15-6737-4B72-9CD7-3513507B023C}" type="parTrans" cxnId="{09539AC9-C252-4667-9EC6-1A39DB356D81}">
      <dgm:prSet/>
      <dgm:spPr/>
      <dgm:t>
        <a:bodyPr/>
        <a:lstStyle/>
        <a:p>
          <a:endParaRPr lang="es-AR"/>
        </a:p>
      </dgm:t>
    </dgm:pt>
    <dgm:pt modelId="{05EE69C0-9E52-43D4-8E61-9CD86EA47AFD}" type="sibTrans" cxnId="{09539AC9-C252-4667-9EC6-1A39DB356D81}">
      <dgm:prSet/>
      <dgm:spPr/>
      <dgm:t>
        <a:bodyPr/>
        <a:lstStyle/>
        <a:p>
          <a:endParaRPr lang="es-AR"/>
        </a:p>
      </dgm:t>
    </dgm:pt>
    <dgm:pt modelId="{6103009C-70A7-49CA-9110-C2AE4E1F2C85}">
      <dgm:prSet/>
      <dgm:spPr/>
      <dgm:t>
        <a:bodyPr/>
        <a:lstStyle/>
        <a:p>
          <a:r>
            <a:rPr lang="es-ES" altLang="es-AR" b="1" dirty="0" smtClean="0">
              <a:solidFill>
                <a:schemeClr val="accent4">
                  <a:lumMod val="75000"/>
                </a:schemeClr>
              </a:solidFill>
            </a:rPr>
            <a:t>S´ es </a:t>
          </a:r>
          <a:r>
            <a:rPr lang="es-ES" altLang="es-AR" b="1" dirty="0" err="1" smtClean="0">
              <a:solidFill>
                <a:schemeClr val="accent4">
                  <a:lumMod val="75000"/>
                </a:schemeClr>
              </a:solidFill>
            </a:rPr>
            <a:t>serializable</a:t>
          </a:r>
          <a:r>
            <a:rPr lang="es-ES" altLang="es-AR" b="1" dirty="0" smtClean="0">
              <a:solidFill>
                <a:schemeClr val="accent4">
                  <a:lumMod val="75000"/>
                </a:schemeClr>
              </a:solidFill>
            </a:rPr>
            <a:t> en conflictos si existe S/ son equivalentes en cuanto a conflictos y S es una planificación serie. </a:t>
          </a:r>
          <a:endParaRPr lang="es-ES" altLang="es-AR" b="1" dirty="0">
            <a:solidFill>
              <a:schemeClr val="accent4">
                <a:lumMod val="75000"/>
              </a:schemeClr>
            </a:solidFill>
          </a:endParaRPr>
        </a:p>
      </dgm:t>
    </dgm:pt>
    <dgm:pt modelId="{8F5BEC06-451F-45B4-8339-B70DE1538084}" type="parTrans" cxnId="{F4E9FC4A-0EA0-47BB-B20E-FFEDC4FB3C0A}">
      <dgm:prSet/>
      <dgm:spPr/>
      <dgm:t>
        <a:bodyPr/>
        <a:lstStyle/>
        <a:p>
          <a:endParaRPr lang="es-AR"/>
        </a:p>
      </dgm:t>
    </dgm:pt>
    <dgm:pt modelId="{4D6B8B5E-8E3A-49DF-B5DA-EE28E1E2ED76}" type="sibTrans" cxnId="{F4E9FC4A-0EA0-47BB-B20E-FFEDC4FB3C0A}">
      <dgm:prSet/>
      <dgm:spPr/>
      <dgm:t>
        <a:bodyPr/>
        <a:lstStyle/>
        <a:p>
          <a:endParaRPr lang="es-AR"/>
        </a:p>
      </dgm:t>
    </dgm:pt>
    <dgm:pt modelId="{5283B61E-7E99-4131-ADD4-2F8FA75CEB02}">
      <dgm:prSet phldrT="[Texto]"/>
      <dgm:spPr/>
      <dgm:t>
        <a:bodyPr/>
        <a:lstStyle/>
        <a:p>
          <a:r>
            <a:rPr lang="es-AR" dirty="0" smtClean="0"/>
            <a:t>Esto significa que si</a:t>
          </a:r>
          <a:endParaRPr lang="es-AR" dirty="0"/>
        </a:p>
      </dgm:t>
    </dgm:pt>
    <dgm:pt modelId="{C6F4B01F-1D94-4A59-B0FB-769F8B7A601A}" type="parTrans" cxnId="{23F1B826-9DFC-42CC-A3EA-616A44C64017}">
      <dgm:prSet/>
      <dgm:spPr/>
      <dgm:t>
        <a:bodyPr/>
        <a:lstStyle/>
        <a:p>
          <a:endParaRPr lang="es-AR"/>
        </a:p>
      </dgm:t>
    </dgm:pt>
    <dgm:pt modelId="{3EB2CB5E-9C2D-4387-AE73-A4E8C190DE2D}" type="sibTrans" cxnId="{23F1B826-9DFC-42CC-A3EA-616A44C64017}">
      <dgm:prSet/>
      <dgm:spPr/>
      <dgm:t>
        <a:bodyPr/>
        <a:lstStyle/>
        <a:p>
          <a:endParaRPr lang="es-AR"/>
        </a:p>
      </dgm:t>
    </dgm:pt>
    <dgm:pt modelId="{8102D693-0723-48EC-A313-E5215DF29701}">
      <dgm:prSet phldrT="[Texto]"/>
      <dgm:spPr/>
      <dgm:t>
        <a:bodyPr/>
        <a:lstStyle/>
        <a:p>
          <a:r>
            <a:rPr lang="es-AR" dirty="0" smtClean="0"/>
            <a:t>S’ es consistente,  S también lo será</a:t>
          </a:r>
          <a:endParaRPr lang="es-AR" dirty="0"/>
        </a:p>
      </dgm:t>
    </dgm:pt>
    <dgm:pt modelId="{973D46EF-FE28-4A9C-A3A1-D3AE117FB733}" type="parTrans" cxnId="{D56F33C4-A75E-441D-84C1-FE3538C67438}">
      <dgm:prSet/>
      <dgm:spPr/>
      <dgm:t>
        <a:bodyPr/>
        <a:lstStyle/>
        <a:p>
          <a:endParaRPr lang="es-AR"/>
        </a:p>
      </dgm:t>
    </dgm:pt>
    <dgm:pt modelId="{47D6A676-E373-452A-BC42-0946F29E8783}" type="sibTrans" cxnId="{D56F33C4-A75E-441D-84C1-FE3538C67438}">
      <dgm:prSet/>
      <dgm:spPr/>
      <dgm:t>
        <a:bodyPr/>
        <a:lstStyle/>
        <a:p>
          <a:endParaRPr lang="es-AR"/>
        </a:p>
      </dgm:t>
    </dgm:pt>
    <dgm:pt modelId="{9D754378-73C2-4274-A8BA-B712930E0E62}">
      <dgm:prSet phldrT="[Texto]"/>
      <dgm:spPr/>
      <dgm:t>
        <a:bodyPr/>
        <a:lstStyle/>
        <a:p>
          <a:r>
            <a:rPr lang="es-AR" dirty="0" smtClean="0"/>
            <a:t>S’ es inconsistente,  S también será inconsistente</a:t>
          </a:r>
          <a:endParaRPr lang="es-AR" dirty="0"/>
        </a:p>
      </dgm:t>
    </dgm:pt>
    <dgm:pt modelId="{28411715-C9FC-403F-9599-0310F6EC06CD}" type="parTrans" cxnId="{F378ABCC-3EC4-41F8-A349-BD2B004A15F3}">
      <dgm:prSet/>
      <dgm:spPr/>
      <dgm:t>
        <a:bodyPr/>
        <a:lstStyle/>
        <a:p>
          <a:endParaRPr lang="es-AR"/>
        </a:p>
      </dgm:t>
    </dgm:pt>
    <dgm:pt modelId="{3E6648BE-0AF4-42D2-A334-6B8027E3F267}" type="sibTrans" cxnId="{F378ABCC-3EC4-41F8-A349-BD2B004A15F3}">
      <dgm:prSet/>
      <dgm:spPr/>
      <dgm:t>
        <a:bodyPr/>
        <a:lstStyle/>
        <a:p>
          <a:endParaRPr lang="es-AR"/>
        </a:p>
      </dgm:t>
    </dgm:pt>
    <dgm:pt modelId="{CD3BB28D-FC3C-4DAB-96D0-DFE7250F4624}" type="pres">
      <dgm:prSet presAssocID="{C1B81D6C-2EAA-4B64-BE02-72D5B6A04ABC}" presName="linear" presStyleCnt="0">
        <dgm:presLayoutVars>
          <dgm:animLvl val="lvl"/>
          <dgm:resizeHandles val="exact"/>
        </dgm:presLayoutVars>
      </dgm:prSet>
      <dgm:spPr/>
    </dgm:pt>
    <dgm:pt modelId="{93CFDBA8-3243-4CF4-BDCF-E5DE750818EA}" type="pres">
      <dgm:prSet presAssocID="{BB35EC1A-5E5A-48C6-A10F-2BEA45FE873B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D8CE1E3-4CD2-49A8-9385-A3D207D5B349}" type="pres">
      <dgm:prSet presAssocID="{BB35EC1A-5E5A-48C6-A10F-2BEA45FE873B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3F1B826-9DFC-42CC-A3EA-616A44C64017}" srcId="{BB35EC1A-5E5A-48C6-A10F-2BEA45FE873B}" destId="{5283B61E-7E99-4131-ADD4-2F8FA75CEB02}" srcOrd="1" destOrd="0" parTransId="{C6F4B01F-1D94-4A59-B0FB-769F8B7A601A}" sibTransId="{3EB2CB5E-9C2D-4387-AE73-A4E8C190DE2D}"/>
    <dgm:cxn modelId="{35086792-4AA4-4E4D-B1D7-68F17B3E204F}" type="presOf" srcId="{C1B81D6C-2EAA-4B64-BE02-72D5B6A04ABC}" destId="{CD3BB28D-FC3C-4DAB-96D0-DFE7250F4624}" srcOrd="0" destOrd="0" presId="urn:microsoft.com/office/officeart/2005/8/layout/vList2"/>
    <dgm:cxn modelId="{DF5584CD-77A8-4C94-8264-F0C539402FDE}" type="presOf" srcId="{8102D693-0723-48EC-A313-E5215DF29701}" destId="{AD8CE1E3-4CD2-49A8-9385-A3D207D5B349}" srcOrd="0" destOrd="2" presId="urn:microsoft.com/office/officeart/2005/8/layout/vList2"/>
    <dgm:cxn modelId="{85E311E9-B500-4056-9325-43B722D989F1}" type="presOf" srcId="{5283B61E-7E99-4131-ADD4-2F8FA75CEB02}" destId="{AD8CE1E3-4CD2-49A8-9385-A3D207D5B349}" srcOrd="0" destOrd="1" presId="urn:microsoft.com/office/officeart/2005/8/layout/vList2"/>
    <dgm:cxn modelId="{EB2C4701-6D18-4CC9-9F7B-7B1924606208}" type="presOf" srcId="{BB35EC1A-5E5A-48C6-A10F-2BEA45FE873B}" destId="{93CFDBA8-3243-4CF4-BDCF-E5DE750818EA}" srcOrd="0" destOrd="0" presId="urn:microsoft.com/office/officeart/2005/8/layout/vList2"/>
    <dgm:cxn modelId="{F378ABCC-3EC4-41F8-A349-BD2B004A15F3}" srcId="{5283B61E-7E99-4131-ADD4-2F8FA75CEB02}" destId="{9D754378-73C2-4274-A8BA-B712930E0E62}" srcOrd="1" destOrd="0" parTransId="{28411715-C9FC-403F-9599-0310F6EC06CD}" sibTransId="{3E6648BE-0AF4-42D2-A334-6B8027E3F267}"/>
    <dgm:cxn modelId="{20CBF3C9-8CF5-40B5-98A5-C77274F9AF6D}" type="presOf" srcId="{6103009C-70A7-49CA-9110-C2AE4E1F2C85}" destId="{AD8CE1E3-4CD2-49A8-9385-A3D207D5B349}" srcOrd="0" destOrd="4" presId="urn:microsoft.com/office/officeart/2005/8/layout/vList2"/>
    <dgm:cxn modelId="{58482649-62B4-4A3C-80B7-4B270E762469}" srcId="{C1B81D6C-2EAA-4B64-BE02-72D5B6A04ABC}" destId="{BB35EC1A-5E5A-48C6-A10F-2BEA45FE873B}" srcOrd="0" destOrd="0" parTransId="{A2A1E3AD-25ED-4D3B-8933-EF287BEA488B}" sibTransId="{8B9D1C2B-2D0B-41D0-9280-3A5C84B17CDD}"/>
    <dgm:cxn modelId="{D56F33C4-A75E-441D-84C1-FE3538C67438}" srcId="{5283B61E-7E99-4131-ADD4-2F8FA75CEB02}" destId="{8102D693-0723-48EC-A313-E5215DF29701}" srcOrd="0" destOrd="0" parTransId="{973D46EF-FE28-4A9C-A3A1-D3AE117FB733}" sibTransId="{47D6A676-E373-452A-BC42-0946F29E8783}"/>
    <dgm:cxn modelId="{F4E9FC4A-0EA0-47BB-B20E-FFEDC4FB3C0A}" srcId="{BB35EC1A-5E5A-48C6-A10F-2BEA45FE873B}" destId="{6103009C-70A7-49CA-9110-C2AE4E1F2C85}" srcOrd="2" destOrd="0" parTransId="{8F5BEC06-451F-45B4-8339-B70DE1538084}" sibTransId="{4D6B8B5E-8E3A-49DF-B5DA-EE28E1E2ED76}"/>
    <dgm:cxn modelId="{9FE2C967-E731-4A82-812B-7710DF32C154}" type="presOf" srcId="{9D754378-73C2-4274-A8BA-B712930E0E62}" destId="{AD8CE1E3-4CD2-49A8-9385-A3D207D5B349}" srcOrd="0" destOrd="3" presId="urn:microsoft.com/office/officeart/2005/8/layout/vList2"/>
    <dgm:cxn modelId="{09539AC9-C252-4667-9EC6-1A39DB356D81}" srcId="{BB35EC1A-5E5A-48C6-A10F-2BEA45FE873B}" destId="{73AE84FB-1807-4C5E-968D-C1896B3C1615}" srcOrd="0" destOrd="0" parTransId="{F43E7F15-6737-4B72-9CD7-3513507B023C}" sibTransId="{05EE69C0-9E52-43D4-8E61-9CD86EA47AFD}"/>
    <dgm:cxn modelId="{37C74311-A5DB-41D5-A243-81BB8B508338}" type="presOf" srcId="{73AE84FB-1807-4C5E-968D-C1896B3C1615}" destId="{AD8CE1E3-4CD2-49A8-9385-A3D207D5B349}" srcOrd="0" destOrd="0" presId="urn:microsoft.com/office/officeart/2005/8/layout/vList2"/>
    <dgm:cxn modelId="{7D951851-F0C2-463A-A5AC-E9CAF1ABF2AD}" type="presParOf" srcId="{CD3BB28D-FC3C-4DAB-96D0-DFE7250F4624}" destId="{93CFDBA8-3243-4CF4-BDCF-E5DE750818EA}" srcOrd="0" destOrd="0" presId="urn:microsoft.com/office/officeart/2005/8/layout/vList2"/>
    <dgm:cxn modelId="{0A843D11-96DA-42F0-8FE1-8D5AF71B2EAF}" type="presParOf" srcId="{CD3BB28D-FC3C-4DAB-96D0-DFE7250F4624}" destId="{AD8CE1E3-4CD2-49A8-9385-A3D207D5B34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08E7CFCA-EEDC-4CB2-843B-AAAA60F3BB0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185EAC1-A387-4164-91F9-AF08A73778DA}">
      <dgm:prSet phldrT="[Texto]"/>
      <dgm:spPr/>
      <dgm:t>
        <a:bodyPr/>
        <a:lstStyle/>
        <a:p>
          <a:r>
            <a:rPr lang="es-AR" altLang="es-AR" dirty="0" smtClean="0"/>
            <a:t>Métodos de control de concurrencia</a:t>
          </a:r>
          <a:endParaRPr lang="es-AR" dirty="0"/>
        </a:p>
      </dgm:t>
    </dgm:pt>
    <dgm:pt modelId="{7A88C1AC-1709-485C-855B-3C6B86F70956}" type="parTrans" cxnId="{97FFD1F6-A44B-4CE1-8AE3-923E1BD3E763}">
      <dgm:prSet/>
      <dgm:spPr/>
      <dgm:t>
        <a:bodyPr/>
        <a:lstStyle/>
        <a:p>
          <a:endParaRPr lang="es-AR"/>
        </a:p>
      </dgm:t>
    </dgm:pt>
    <dgm:pt modelId="{5E981E05-72A8-4C88-AE03-F84C81F5F56E}" type="sibTrans" cxnId="{97FFD1F6-A44B-4CE1-8AE3-923E1BD3E763}">
      <dgm:prSet/>
      <dgm:spPr/>
      <dgm:t>
        <a:bodyPr/>
        <a:lstStyle/>
        <a:p>
          <a:endParaRPr lang="es-AR"/>
        </a:p>
      </dgm:t>
    </dgm:pt>
    <dgm:pt modelId="{3A531A74-5851-4C02-ADC6-A07005E7E715}">
      <dgm:prSet/>
      <dgm:spPr/>
      <dgm:t>
        <a:bodyPr/>
        <a:lstStyle/>
        <a:p>
          <a:r>
            <a:rPr lang="es-AR" altLang="es-AR" smtClean="0"/>
            <a:t>Bloqueo</a:t>
          </a:r>
          <a:endParaRPr lang="es-AR" altLang="es-AR" dirty="0"/>
        </a:p>
      </dgm:t>
    </dgm:pt>
    <dgm:pt modelId="{6C44A32F-42EA-47B8-A3C8-F7337749225B}" type="parTrans" cxnId="{1A0CC9E8-4D88-4EDA-94A3-1B58B3E6430B}">
      <dgm:prSet/>
      <dgm:spPr/>
      <dgm:t>
        <a:bodyPr/>
        <a:lstStyle/>
        <a:p>
          <a:endParaRPr lang="es-AR"/>
        </a:p>
      </dgm:t>
    </dgm:pt>
    <dgm:pt modelId="{A6F45FB2-59E9-46C5-BF96-16BE7B1F67AF}" type="sibTrans" cxnId="{1A0CC9E8-4D88-4EDA-94A3-1B58B3E6430B}">
      <dgm:prSet/>
      <dgm:spPr/>
      <dgm:t>
        <a:bodyPr/>
        <a:lstStyle/>
        <a:p>
          <a:endParaRPr lang="es-AR"/>
        </a:p>
      </dgm:t>
    </dgm:pt>
    <dgm:pt modelId="{6421BCA8-5B7F-489C-9268-90E10D20D4BC}">
      <dgm:prSet/>
      <dgm:spPr/>
      <dgm:t>
        <a:bodyPr/>
        <a:lstStyle/>
        <a:p>
          <a:r>
            <a:rPr lang="es-AR" altLang="es-AR" smtClean="0"/>
            <a:t>Basado en hora de entrada</a:t>
          </a:r>
          <a:endParaRPr lang="es-AR" altLang="es-AR" dirty="0"/>
        </a:p>
      </dgm:t>
    </dgm:pt>
    <dgm:pt modelId="{4968DE21-4522-41A6-9CE7-00F324273BE4}" type="parTrans" cxnId="{6968D4D1-C261-4FDC-8EC1-80F117E785A9}">
      <dgm:prSet/>
      <dgm:spPr/>
      <dgm:t>
        <a:bodyPr/>
        <a:lstStyle/>
        <a:p>
          <a:endParaRPr lang="es-AR"/>
        </a:p>
      </dgm:t>
    </dgm:pt>
    <dgm:pt modelId="{41F1FAC0-1F62-42D9-9517-B3C55DAAB62A}" type="sibTrans" cxnId="{6968D4D1-C261-4FDC-8EC1-80F117E785A9}">
      <dgm:prSet/>
      <dgm:spPr/>
      <dgm:t>
        <a:bodyPr/>
        <a:lstStyle/>
        <a:p>
          <a:endParaRPr lang="es-AR"/>
        </a:p>
      </dgm:t>
    </dgm:pt>
    <dgm:pt modelId="{F23896F7-3C11-446F-835F-21CBB2392DA3}" type="pres">
      <dgm:prSet presAssocID="{08E7CFCA-EEDC-4CB2-843B-AAAA60F3BB00}" presName="linear" presStyleCnt="0">
        <dgm:presLayoutVars>
          <dgm:animLvl val="lvl"/>
          <dgm:resizeHandles val="exact"/>
        </dgm:presLayoutVars>
      </dgm:prSet>
      <dgm:spPr/>
    </dgm:pt>
    <dgm:pt modelId="{5740D1A8-0FD5-4835-8C6F-D50E2900E922}" type="pres">
      <dgm:prSet presAssocID="{9185EAC1-A387-4164-91F9-AF08A73778DA}" presName="parentText" presStyleLbl="node1" presStyleIdx="0" presStyleCnt="1" custScaleY="75132" custLinFactNeighborX="0" custLinFactNeighborY="169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44A76A5-74D8-4BD8-956A-88FC57412D70}" type="pres">
      <dgm:prSet presAssocID="{9185EAC1-A387-4164-91F9-AF08A73778DA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0DCCEA26-6BC6-4DFB-84A6-F75AF71D0A8F}" type="presOf" srcId="{9185EAC1-A387-4164-91F9-AF08A73778DA}" destId="{5740D1A8-0FD5-4835-8C6F-D50E2900E922}" srcOrd="0" destOrd="0" presId="urn:microsoft.com/office/officeart/2005/8/layout/vList2"/>
    <dgm:cxn modelId="{91DBC41E-40FD-496B-98E6-365576F53463}" type="presOf" srcId="{3A531A74-5851-4C02-ADC6-A07005E7E715}" destId="{344A76A5-74D8-4BD8-956A-88FC57412D70}" srcOrd="0" destOrd="0" presId="urn:microsoft.com/office/officeart/2005/8/layout/vList2"/>
    <dgm:cxn modelId="{644C66F1-ED60-4C11-A54D-BE8D9ED86D4F}" type="presOf" srcId="{6421BCA8-5B7F-489C-9268-90E10D20D4BC}" destId="{344A76A5-74D8-4BD8-956A-88FC57412D70}" srcOrd="0" destOrd="1" presId="urn:microsoft.com/office/officeart/2005/8/layout/vList2"/>
    <dgm:cxn modelId="{1A0CC9E8-4D88-4EDA-94A3-1B58B3E6430B}" srcId="{9185EAC1-A387-4164-91F9-AF08A73778DA}" destId="{3A531A74-5851-4C02-ADC6-A07005E7E715}" srcOrd="0" destOrd="0" parTransId="{6C44A32F-42EA-47B8-A3C8-F7337749225B}" sibTransId="{A6F45FB2-59E9-46C5-BF96-16BE7B1F67AF}"/>
    <dgm:cxn modelId="{97FFD1F6-A44B-4CE1-8AE3-923E1BD3E763}" srcId="{08E7CFCA-EEDC-4CB2-843B-AAAA60F3BB00}" destId="{9185EAC1-A387-4164-91F9-AF08A73778DA}" srcOrd="0" destOrd="0" parTransId="{7A88C1AC-1709-485C-855B-3C6B86F70956}" sibTransId="{5E981E05-72A8-4C88-AE03-F84C81F5F56E}"/>
    <dgm:cxn modelId="{6968D4D1-C261-4FDC-8EC1-80F117E785A9}" srcId="{9185EAC1-A387-4164-91F9-AF08A73778DA}" destId="{6421BCA8-5B7F-489C-9268-90E10D20D4BC}" srcOrd="1" destOrd="0" parTransId="{4968DE21-4522-41A6-9CE7-00F324273BE4}" sibTransId="{41F1FAC0-1F62-42D9-9517-B3C55DAAB62A}"/>
    <dgm:cxn modelId="{0C779EF1-D19A-41BB-ADD4-E723F1E252E8}" type="presOf" srcId="{08E7CFCA-EEDC-4CB2-843B-AAAA60F3BB00}" destId="{F23896F7-3C11-446F-835F-21CBB2392DA3}" srcOrd="0" destOrd="0" presId="urn:microsoft.com/office/officeart/2005/8/layout/vList2"/>
    <dgm:cxn modelId="{BDA37F35-AE3E-428B-8251-1FA7F57190AF}" type="presParOf" srcId="{F23896F7-3C11-446F-835F-21CBB2392DA3}" destId="{5740D1A8-0FD5-4835-8C6F-D50E2900E922}" srcOrd="0" destOrd="0" presId="urn:microsoft.com/office/officeart/2005/8/layout/vList2"/>
    <dgm:cxn modelId="{46B207AF-4D20-4487-A164-772FA4780F4D}" type="presParOf" srcId="{F23896F7-3C11-446F-835F-21CBB2392DA3}" destId="{344A76A5-74D8-4BD8-956A-88FC57412D7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3B3A5BCC-2917-4DCA-BF96-E02B6EAE185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420A02B-F32D-4ADB-823B-D51370F242FA}">
      <dgm:prSet phldrT="[Texto]"/>
      <dgm:spPr/>
      <dgm:t>
        <a:bodyPr/>
        <a:lstStyle/>
        <a:p>
          <a:r>
            <a:rPr lang="es-AR" altLang="es-AR" smtClean="0"/>
            <a:t>Bloqueo</a:t>
          </a:r>
          <a:endParaRPr lang="es-AR"/>
        </a:p>
      </dgm:t>
    </dgm:pt>
    <dgm:pt modelId="{7B68CEF5-9BF2-444A-8035-ED62A99EE6CC}" type="parTrans" cxnId="{479975E8-AAE3-45BF-869B-29F97175F030}">
      <dgm:prSet/>
      <dgm:spPr/>
      <dgm:t>
        <a:bodyPr/>
        <a:lstStyle/>
        <a:p>
          <a:endParaRPr lang="es-AR"/>
        </a:p>
      </dgm:t>
    </dgm:pt>
    <dgm:pt modelId="{7B1F82F0-08B9-4522-A83B-60C65EDCF8FA}" type="sibTrans" cxnId="{479975E8-AAE3-45BF-869B-29F97175F030}">
      <dgm:prSet/>
      <dgm:spPr/>
      <dgm:t>
        <a:bodyPr/>
        <a:lstStyle/>
        <a:p>
          <a:endParaRPr lang="es-AR"/>
        </a:p>
      </dgm:t>
    </dgm:pt>
    <dgm:pt modelId="{C29AC715-6544-4CE8-994B-FBE4D9A258DE}">
      <dgm:prSet/>
      <dgm:spPr/>
      <dgm:t>
        <a:bodyPr/>
        <a:lstStyle/>
        <a:p>
          <a:r>
            <a:rPr lang="es-AR" altLang="es-AR" smtClean="0"/>
            <a:t>Compartido </a:t>
          </a:r>
          <a:r>
            <a:rPr lang="es-AR" altLang="es-AR" i="1" smtClean="0"/>
            <a:t>Lock_c</a:t>
          </a:r>
          <a:r>
            <a:rPr lang="es-AR" altLang="es-AR" smtClean="0"/>
            <a:t>(dato)(solo lectura)</a:t>
          </a:r>
          <a:endParaRPr lang="es-AR" altLang="es-AR" dirty="0"/>
        </a:p>
      </dgm:t>
    </dgm:pt>
    <dgm:pt modelId="{9C8CE600-562B-4121-AC27-543FB721152F}" type="parTrans" cxnId="{0C166E9E-23CF-42EC-A2CF-E0B23CE8892C}">
      <dgm:prSet/>
      <dgm:spPr/>
      <dgm:t>
        <a:bodyPr/>
        <a:lstStyle/>
        <a:p>
          <a:endParaRPr lang="es-AR"/>
        </a:p>
      </dgm:t>
    </dgm:pt>
    <dgm:pt modelId="{EE4EAE62-2A16-4346-9C31-14CC285BD0E5}" type="sibTrans" cxnId="{0C166E9E-23CF-42EC-A2CF-E0B23CE8892C}">
      <dgm:prSet/>
      <dgm:spPr/>
      <dgm:t>
        <a:bodyPr/>
        <a:lstStyle/>
        <a:p>
          <a:endParaRPr lang="es-AR"/>
        </a:p>
      </dgm:t>
    </dgm:pt>
    <dgm:pt modelId="{614CF98A-93EB-443F-8C16-3DCC9D591855}">
      <dgm:prSet/>
      <dgm:spPr/>
      <dgm:t>
        <a:bodyPr/>
        <a:lstStyle/>
        <a:p>
          <a:r>
            <a:rPr lang="es-AR" altLang="es-AR" smtClean="0"/>
            <a:t>Exclusivo </a:t>
          </a:r>
          <a:r>
            <a:rPr lang="es-AR" altLang="es-AR" i="1" smtClean="0"/>
            <a:t>Lock_e</a:t>
          </a:r>
          <a:r>
            <a:rPr lang="es-AR" altLang="es-AR" smtClean="0"/>
            <a:t>(dato) (lectura/escritura)</a:t>
          </a:r>
          <a:endParaRPr lang="es-AR" altLang="es-AR" dirty="0"/>
        </a:p>
      </dgm:t>
    </dgm:pt>
    <dgm:pt modelId="{A38BEA14-7D08-4D40-AC4F-3849E56A8435}" type="parTrans" cxnId="{AC7EE982-EE89-44C7-8D52-C874C66A69EB}">
      <dgm:prSet/>
      <dgm:spPr/>
      <dgm:t>
        <a:bodyPr/>
        <a:lstStyle/>
        <a:p>
          <a:endParaRPr lang="es-AR"/>
        </a:p>
      </dgm:t>
    </dgm:pt>
    <dgm:pt modelId="{A9A9DCDA-FD88-49C7-AC6C-1BA721400F29}" type="sibTrans" cxnId="{AC7EE982-EE89-44C7-8D52-C874C66A69EB}">
      <dgm:prSet/>
      <dgm:spPr/>
      <dgm:t>
        <a:bodyPr/>
        <a:lstStyle/>
        <a:p>
          <a:endParaRPr lang="es-AR"/>
        </a:p>
      </dgm:t>
    </dgm:pt>
    <dgm:pt modelId="{90EF386F-3507-40C5-B067-BFD83728AB97}">
      <dgm:prSet/>
      <dgm:spPr/>
      <dgm:t>
        <a:bodyPr/>
        <a:lstStyle/>
        <a:p>
          <a:r>
            <a:rPr lang="es-AR" altLang="es-AR" smtClean="0"/>
            <a:t>Las transacciones piden lo que necesitan.</a:t>
          </a:r>
          <a:endParaRPr lang="es-AR" altLang="es-AR" dirty="0"/>
        </a:p>
      </dgm:t>
    </dgm:pt>
    <dgm:pt modelId="{756F1193-600D-4644-BAD9-2DB95A48F8C4}" type="parTrans" cxnId="{08521552-F63D-4215-A802-A63AE0BECAE5}">
      <dgm:prSet/>
      <dgm:spPr/>
      <dgm:t>
        <a:bodyPr/>
        <a:lstStyle/>
        <a:p>
          <a:endParaRPr lang="es-AR"/>
        </a:p>
      </dgm:t>
    </dgm:pt>
    <dgm:pt modelId="{257B2E27-D815-47BC-9146-21310F30F157}" type="sibTrans" cxnId="{08521552-F63D-4215-A802-A63AE0BECAE5}">
      <dgm:prSet/>
      <dgm:spPr/>
      <dgm:t>
        <a:bodyPr/>
        <a:lstStyle/>
        <a:p>
          <a:endParaRPr lang="es-AR"/>
        </a:p>
      </dgm:t>
    </dgm:pt>
    <dgm:pt modelId="{B8976C9C-7854-4AF8-AC45-AC9E548F6869}">
      <dgm:prSet/>
      <dgm:spPr/>
      <dgm:t>
        <a:bodyPr/>
        <a:lstStyle/>
        <a:p>
          <a:r>
            <a:rPr lang="es-AR" altLang="es-AR" smtClean="0"/>
            <a:t>Los bloqueos pueden ser compatibles y existir simultáneamente (compartidos)</a:t>
          </a:r>
          <a:endParaRPr lang="es-AR" altLang="es-AR" dirty="0"/>
        </a:p>
      </dgm:t>
    </dgm:pt>
    <dgm:pt modelId="{33033880-8B17-49FF-8857-239829F7E38C}" type="parTrans" cxnId="{1E357C70-1188-4C9F-B983-26BC49CE3BD6}">
      <dgm:prSet/>
      <dgm:spPr/>
      <dgm:t>
        <a:bodyPr/>
        <a:lstStyle/>
        <a:p>
          <a:endParaRPr lang="es-AR"/>
        </a:p>
      </dgm:t>
    </dgm:pt>
    <dgm:pt modelId="{C1220EEC-36AA-4341-810A-25E98F422A63}" type="sibTrans" cxnId="{1E357C70-1188-4C9F-B983-26BC49CE3BD6}">
      <dgm:prSet/>
      <dgm:spPr/>
      <dgm:t>
        <a:bodyPr/>
        <a:lstStyle/>
        <a:p>
          <a:endParaRPr lang="es-AR"/>
        </a:p>
      </dgm:t>
    </dgm:pt>
    <dgm:pt modelId="{51D2E790-8009-482C-A17A-2203E939AF5D}" type="pres">
      <dgm:prSet presAssocID="{3B3A5BCC-2917-4DCA-BF96-E02B6EAE185B}" presName="linear" presStyleCnt="0">
        <dgm:presLayoutVars>
          <dgm:animLvl val="lvl"/>
          <dgm:resizeHandles val="exact"/>
        </dgm:presLayoutVars>
      </dgm:prSet>
      <dgm:spPr/>
    </dgm:pt>
    <dgm:pt modelId="{F8D62AE0-03F6-40E5-928D-809F0DD5920E}" type="pres">
      <dgm:prSet presAssocID="{9420A02B-F32D-4ADB-823B-D51370F242FA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70788E7-E44A-4795-8EEB-06640174F208}" type="pres">
      <dgm:prSet presAssocID="{9420A02B-F32D-4ADB-823B-D51370F242FA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08521552-F63D-4215-A802-A63AE0BECAE5}" srcId="{9420A02B-F32D-4ADB-823B-D51370F242FA}" destId="{90EF386F-3507-40C5-B067-BFD83728AB97}" srcOrd="2" destOrd="0" parTransId="{756F1193-600D-4644-BAD9-2DB95A48F8C4}" sibTransId="{257B2E27-D815-47BC-9146-21310F30F157}"/>
    <dgm:cxn modelId="{AC7EE982-EE89-44C7-8D52-C874C66A69EB}" srcId="{9420A02B-F32D-4ADB-823B-D51370F242FA}" destId="{614CF98A-93EB-443F-8C16-3DCC9D591855}" srcOrd="1" destOrd="0" parTransId="{A38BEA14-7D08-4D40-AC4F-3849E56A8435}" sibTransId="{A9A9DCDA-FD88-49C7-AC6C-1BA721400F29}"/>
    <dgm:cxn modelId="{C342E1AE-2AEB-4B57-BACC-79BC0A0765BF}" type="presOf" srcId="{3B3A5BCC-2917-4DCA-BF96-E02B6EAE185B}" destId="{51D2E790-8009-482C-A17A-2203E939AF5D}" srcOrd="0" destOrd="0" presId="urn:microsoft.com/office/officeart/2005/8/layout/vList2"/>
    <dgm:cxn modelId="{479975E8-AAE3-45BF-869B-29F97175F030}" srcId="{3B3A5BCC-2917-4DCA-BF96-E02B6EAE185B}" destId="{9420A02B-F32D-4ADB-823B-D51370F242FA}" srcOrd="0" destOrd="0" parTransId="{7B68CEF5-9BF2-444A-8035-ED62A99EE6CC}" sibTransId="{7B1F82F0-08B9-4522-A83B-60C65EDCF8FA}"/>
    <dgm:cxn modelId="{2A911CDB-6D2D-413E-831B-34363D757B9B}" type="presOf" srcId="{90EF386F-3507-40C5-B067-BFD83728AB97}" destId="{970788E7-E44A-4795-8EEB-06640174F208}" srcOrd="0" destOrd="2" presId="urn:microsoft.com/office/officeart/2005/8/layout/vList2"/>
    <dgm:cxn modelId="{0C166E9E-23CF-42EC-A2CF-E0B23CE8892C}" srcId="{9420A02B-F32D-4ADB-823B-D51370F242FA}" destId="{C29AC715-6544-4CE8-994B-FBE4D9A258DE}" srcOrd="0" destOrd="0" parTransId="{9C8CE600-562B-4121-AC27-543FB721152F}" sibTransId="{EE4EAE62-2A16-4346-9C31-14CC285BD0E5}"/>
    <dgm:cxn modelId="{CB56CD91-48A9-4536-BC94-B5339726FDFF}" type="presOf" srcId="{614CF98A-93EB-443F-8C16-3DCC9D591855}" destId="{970788E7-E44A-4795-8EEB-06640174F208}" srcOrd="0" destOrd="1" presId="urn:microsoft.com/office/officeart/2005/8/layout/vList2"/>
    <dgm:cxn modelId="{1E357C70-1188-4C9F-B983-26BC49CE3BD6}" srcId="{9420A02B-F32D-4ADB-823B-D51370F242FA}" destId="{B8976C9C-7854-4AF8-AC45-AC9E548F6869}" srcOrd="3" destOrd="0" parTransId="{33033880-8B17-49FF-8857-239829F7E38C}" sibTransId="{C1220EEC-36AA-4341-810A-25E98F422A63}"/>
    <dgm:cxn modelId="{03D7BBC2-B876-4470-B9AC-214A651199CF}" type="presOf" srcId="{C29AC715-6544-4CE8-994B-FBE4D9A258DE}" destId="{970788E7-E44A-4795-8EEB-06640174F208}" srcOrd="0" destOrd="0" presId="urn:microsoft.com/office/officeart/2005/8/layout/vList2"/>
    <dgm:cxn modelId="{D7307068-954B-4938-B564-949C6EC81F16}" type="presOf" srcId="{B8976C9C-7854-4AF8-AC45-AC9E548F6869}" destId="{970788E7-E44A-4795-8EEB-06640174F208}" srcOrd="0" destOrd="3" presId="urn:microsoft.com/office/officeart/2005/8/layout/vList2"/>
    <dgm:cxn modelId="{637D2C0F-B78B-48CE-BC00-FC57227476CF}" type="presOf" srcId="{9420A02B-F32D-4ADB-823B-D51370F242FA}" destId="{F8D62AE0-03F6-40E5-928D-809F0DD5920E}" srcOrd="0" destOrd="0" presId="urn:microsoft.com/office/officeart/2005/8/layout/vList2"/>
    <dgm:cxn modelId="{7B4F8461-2A4E-498E-AE72-33E766B73D23}" type="presParOf" srcId="{51D2E790-8009-482C-A17A-2203E939AF5D}" destId="{F8D62AE0-03F6-40E5-928D-809F0DD5920E}" srcOrd="0" destOrd="0" presId="urn:microsoft.com/office/officeart/2005/8/layout/vList2"/>
    <dgm:cxn modelId="{B1437BC5-9220-4D90-84E1-85ED263E3F08}" type="presParOf" srcId="{51D2E790-8009-482C-A17A-2203E939AF5D}" destId="{970788E7-E44A-4795-8EEB-06640174F20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6E941EAD-FD02-407B-8B98-A6A898D94B1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4DFAEFC-8EEE-48BD-87C7-3047E0E64F28}">
      <dgm:prSet phldrT="[Texto]"/>
      <dgm:spPr/>
      <dgm:t>
        <a:bodyPr/>
        <a:lstStyle/>
        <a:p>
          <a:r>
            <a:rPr lang="es-ES" altLang="es-AR" smtClean="0"/>
            <a:t>Una transacción debe:</a:t>
          </a:r>
          <a:endParaRPr lang="es-AR"/>
        </a:p>
      </dgm:t>
    </dgm:pt>
    <dgm:pt modelId="{6F323B69-BC18-48A7-88C4-4542F6DFA7AD}" type="parTrans" cxnId="{8216D2A9-FA93-4DC8-8144-FB4181D6AA59}">
      <dgm:prSet/>
      <dgm:spPr/>
      <dgm:t>
        <a:bodyPr/>
        <a:lstStyle/>
        <a:p>
          <a:endParaRPr lang="es-AR"/>
        </a:p>
      </dgm:t>
    </dgm:pt>
    <dgm:pt modelId="{A14CA2C8-810A-4F23-839E-4DC37C82CAC2}" type="sibTrans" cxnId="{8216D2A9-FA93-4DC8-8144-FB4181D6AA59}">
      <dgm:prSet/>
      <dgm:spPr/>
      <dgm:t>
        <a:bodyPr/>
        <a:lstStyle/>
        <a:p>
          <a:endParaRPr lang="es-AR"/>
        </a:p>
      </dgm:t>
    </dgm:pt>
    <dgm:pt modelId="{91A9D87A-9F5A-42BC-87DC-C583DD821243}">
      <dgm:prSet/>
      <dgm:spPr/>
      <dgm:t>
        <a:bodyPr/>
        <a:lstStyle/>
        <a:p>
          <a:r>
            <a:rPr lang="es-ES" altLang="es-AR" smtClean="0"/>
            <a:t>Obtener el dato (si está libre, o compartido y solicita compartido)</a:t>
          </a:r>
          <a:endParaRPr lang="es-ES" altLang="es-AR" dirty="0"/>
        </a:p>
      </dgm:t>
    </dgm:pt>
    <dgm:pt modelId="{0286D60C-996A-47E4-A30F-40896749780F}" type="parTrans" cxnId="{66B84E09-9F6C-4C24-A0C7-BF9232ABE0B6}">
      <dgm:prSet/>
      <dgm:spPr/>
      <dgm:t>
        <a:bodyPr/>
        <a:lstStyle/>
        <a:p>
          <a:endParaRPr lang="es-AR"/>
        </a:p>
      </dgm:t>
    </dgm:pt>
    <dgm:pt modelId="{AF8E85A2-57B6-4B44-9B7B-417BA0B47701}" type="sibTrans" cxnId="{66B84E09-9F6C-4C24-A0C7-BF9232ABE0B6}">
      <dgm:prSet/>
      <dgm:spPr/>
      <dgm:t>
        <a:bodyPr/>
        <a:lstStyle/>
        <a:p>
          <a:endParaRPr lang="es-AR"/>
        </a:p>
      </dgm:t>
    </dgm:pt>
    <dgm:pt modelId="{761B75D1-114D-44F1-8787-78ED86E2F37D}">
      <dgm:prSet/>
      <dgm:spPr/>
      <dgm:t>
        <a:bodyPr/>
        <a:lstStyle/>
        <a:p>
          <a:r>
            <a:rPr lang="es-ES" altLang="es-AR" smtClean="0"/>
            <a:t>Esperar (otro caso)</a:t>
          </a:r>
          <a:endParaRPr lang="es-ES" altLang="es-AR" dirty="0"/>
        </a:p>
      </dgm:t>
    </dgm:pt>
    <dgm:pt modelId="{94EF5E53-81D0-431B-B0D7-1563D4FA7824}" type="parTrans" cxnId="{BE219130-4B2B-43CB-9F5E-7B47EA357721}">
      <dgm:prSet/>
      <dgm:spPr/>
      <dgm:t>
        <a:bodyPr/>
        <a:lstStyle/>
        <a:p>
          <a:endParaRPr lang="es-AR"/>
        </a:p>
      </dgm:t>
    </dgm:pt>
    <dgm:pt modelId="{60EC56F2-C7DD-4775-97CF-C05188938665}" type="sibTrans" cxnId="{BE219130-4B2B-43CB-9F5E-7B47EA357721}">
      <dgm:prSet/>
      <dgm:spPr/>
      <dgm:t>
        <a:bodyPr/>
        <a:lstStyle/>
        <a:p>
          <a:endParaRPr lang="es-AR"/>
        </a:p>
      </dgm:t>
    </dgm:pt>
    <dgm:pt modelId="{45131CFD-CAF0-439D-894E-5632DE583277}">
      <dgm:prSet/>
      <dgm:spPr/>
      <dgm:t>
        <a:bodyPr/>
        <a:lstStyle/>
        <a:p>
          <a:r>
            <a:rPr lang="es-ES" altLang="es-AR" smtClean="0"/>
            <a:t>Usar el dato</a:t>
          </a:r>
          <a:endParaRPr lang="es-ES" altLang="es-AR" dirty="0"/>
        </a:p>
      </dgm:t>
    </dgm:pt>
    <dgm:pt modelId="{8303D0FF-1D3A-4EAA-96B2-F58A6A6D9E0C}" type="parTrans" cxnId="{71B17559-B804-487B-9D6B-1D79B6692333}">
      <dgm:prSet/>
      <dgm:spPr/>
      <dgm:t>
        <a:bodyPr/>
        <a:lstStyle/>
        <a:p>
          <a:endParaRPr lang="es-AR"/>
        </a:p>
      </dgm:t>
    </dgm:pt>
    <dgm:pt modelId="{5A24E14C-36B4-447A-B1B3-050018F9440D}" type="sibTrans" cxnId="{71B17559-B804-487B-9D6B-1D79B6692333}">
      <dgm:prSet/>
      <dgm:spPr/>
      <dgm:t>
        <a:bodyPr/>
        <a:lstStyle/>
        <a:p>
          <a:endParaRPr lang="es-AR"/>
        </a:p>
      </dgm:t>
    </dgm:pt>
    <dgm:pt modelId="{EEE01598-7A4E-4547-8540-8A54B80CD8A3}">
      <dgm:prSet/>
      <dgm:spPr/>
      <dgm:t>
        <a:bodyPr/>
        <a:lstStyle/>
        <a:p>
          <a:r>
            <a:rPr lang="es-ES" altLang="es-AR" dirty="0" smtClean="0"/>
            <a:t>Liberarlo.</a:t>
          </a:r>
          <a:endParaRPr lang="es-ES" altLang="es-AR" dirty="0"/>
        </a:p>
      </dgm:t>
    </dgm:pt>
    <dgm:pt modelId="{AEF96FCE-921C-4571-B939-6BFCA45FB8C2}" type="parTrans" cxnId="{DA3A55FA-A60E-4100-9A66-4A4DB662FD7B}">
      <dgm:prSet/>
      <dgm:spPr/>
      <dgm:t>
        <a:bodyPr/>
        <a:lstStyle/>
        <a:p>
          <a:endParaRPr lang="es-AR"/>
        </a:p>
      </dgm:t>
    </dgm:pt>
    <dgm:pt modelId="{E42BEF68-79F8-4B24-850C-DE280AEBEC49}" type="sibTrans" cxnId="{DA3A55FA-A60E-4100-9A66-4A4DB662FD7B}">
      <dgm:prSet/>
      <dgm:spPr/>
      <dgm:t>
        <a:bodyPr/>
        <a:lstStyle/>
        <a:p>
          <a:endParaRPr lang="es-AR"/>
        </a:p>
      </dgm:t>
    </dgm:pt>
    <dgm:pt modelId="{B43B1610-51F2-4A3B-B13F-78E2ED97E5BA}">
      <dgm:prSet/>
      <dgm:spPr/>
      <dgm:t>
        <a:bodyPr/>
        <a:lstStyle/>
        <a:p>
          <a:endParaRPr lang="es-ES" altLang="es-AR" dirty="0"/>
        </a:p>
      </dgm:t>
    </dgm:pt>
    <dgm:pt modelId="{E52E801B-8017-40B6-91C8-826DA0A57468}" type="parTrans" cxnId="{6AA8BDC0-DC46-47EA-89BB-FD2630F415C6}">
      <dgm:prSet/>
      <dgm:spPr/>
      <dgm:t>
        <a:bodyPr/>
        <a:lstStyle/>
        <a:p>
          <a:endParaRPr lang="es-AR"/>
        </a:p>
      </dgm:t>
    </dgm:pt>
    <dgm:pt modelId="{5E5D9F52-BE7E-4F7C-92E3-AF53136BE8D1}" type="sibTrans" cxnId="{6AA8BDC0-DC46-47EA-89BB-FD2630F415C6}">
      <dgm:prSet/>
      <dgm:spPr/>
      <dgm:t>
        <a:bodyPr/>
        <a:lstStyle/>
        <a:p>
          <a:endParaRPr lang="es-AR"/>
        </a:p>
      </dgm:t>
    </dgm:pt>
    <dgm:pt modelId="{C91B5290-3F28-4BDC-A706-AD250E69EBC0}">
      <dgm:prSet/>
      <dgm:spPr/>
      <dgm:t>
        <a:bodyPr/>
        <a:lstStyle/>
        <a:p>
          <a:endParaRPr lang="es-ES" altLang="es-AR" dirty="0"/>
        </a:p>
      </dgm:t>
    </dgm:pt>
    <dgm:pt modelId="{2ADEE370-44AF-4464-8EBE-63297BC9EBBD}" type="parTrans" cxnId="{5E4FFD12-8DAC-47A5-B782-5EACDE6F87F5}">
      <dgm:prSet/>
      <dgm:spPr/>
      <dgm:t>
        <a:bodyPr/>
        <a:lstStyle/>
        <a:p>
          <a:endParaRPr lang="es-AR"/>
        </a:p>
      </dgm:t>
    </dgm:pt>
    <dgm:pt modelId="{6C469EC8-0A35-42F0-B74C-175D3E376A7B}" type="sibTrans" cxnId="{5E4FFD12-8DAC-47A5-B782-5EACDE6F87F5}">
      <dgm:prSet/>
      <dgm:spPr/>
      <dgm:t>
        <a:bodyPr/>
        <a:lstStyle/>
        <a:p>
          <a:endParaRPr lang="es-AR"/>
        </a:p>
      </dgm:t>
    </dgm:pt>
    <dgm:pt modelId="{C79E277C-0615-42FF-9527-85903B5EBA9A}">
      <dgm:prSet/>
      <dgm:spPr/>
      <dgm:t>
        <a:bodyPr/>
        <a:lstStyle/>
        <a:p>
          <a:endParaRPr lang="es-ES" altLang="es-AR" dirty="0"/>
        </a:p>
      </dgm:t>
    </dgm:pt>
    <dgm:pt modelId="{733788AA-8270-4410-B0B4-0E24FCDB82B9}" type="parTrans" cxnId="{CBA96267-8B87-4FF0-BDD9-AC227421236E}">
      <dgm:prSet/>
      <dgm:spPr/>
      <dgm:t>
        <a:bodyPr/>
        <a:lstStyle/>
        <a:p>
          <a:endParaRPr lang="es-AR"/>
        </a:p>
      </dgm:t>
    </dgm:pt>
    <dgm:pt modelId="{D8D210C7-CF28-44DA-A2E2-B101C698B6C2}" type="sibTrans" cxnId="{CBA96267-8B87-4FF0-BDD9-AC227421236E}">
      <dgm:prSet/>
      <dgm:spPr/>
      <dgm:t>
        <a:bodyPr/>
        <a:lstStyle/>
        <a:p>
          <a:endParaRPr lang="es-AR"/>
        </a:p>
      </dgm:t>
    </dgm:pt>
    <dgm:pt modelId="{6B96561F-DC34-46FF-993C-AD8C5EAA3673}">
      <dgm:prSet/>
      <dgm:spPr/>
      <dgm:t>
        <a:bodyPr/>
        <a:lstStyle/>
        <a:p>
          <a:endParaRPr lang="es-ES" altLang="es-AR" dirty="0"/>
        </a:p>
      </dgm:t>
    </dgm:pt>
    <dgm:pt modelId="{56496118-6304-4E69-9D34-DE725F26CC67}" type="parTrans" cxnId="{7EA03698-5724-4C2A-85E9-37B37EE87A09}">
      <dgm:prSet/>
      <dgm:spPr/>
      <dgm:t>
        <a:bodyPr/>
        <a:lstStyle/>
        <a:p>
          <a:endParaRPr lang="es-AR"/>
        </a:p>
      </dgm:t>
    </dgm:pt>
    <dgm:pt modelId="{A773ECCD-FACA-473F-9A15-A6917D4698D6}" type="sibTrans" cxnId="{7EA03698-5724-4C2A-85E9-37B37EE87A09}">
      <dgm:prSet/>
      <dgm:spPr/>
      <dgm:t>
        <a:bodyPr/>
        <a:lstStyle/>
        <a:p>
          <a:endParaRPr lang="es-AR"/>
        </a:p>
      </dgm:t>
    </dgm:pt>
    <dgm:pt modelId="{2D2D52F0-4941-4386-9E8D-36128DBCFF48}">
      <dgm:prSet/>
      <dgm:spPr/>
      <dgm:t>
        <a:bodyPr/>
        <a:lstStyle/>
        <a:p>
          <a:endParaRPr lang="es-ES" altLang="es-AR" dirty="0"/>
        </a:p>
      </dgm:t>
    </dgm:pt>
    <dgm:pt modelId="{B9E5AA19-2935-46DA-BF14-A123DE4BAC80}" type="parTrans" cxnId="{F80DCDDB-81BB-4229-92AC-32B585807C40}">
      <dgm:prSet/>
      <dgm:spPr/>
      <dgm:t>
        <a:bodyPr/>
        <a:lstStyle/>
        <a:p>
          <a:endParaRPr lang="es-AR"/>
        </a:p>
      </dgm:t>
    </dgm:pt>
    <dgm:pt modelId="{AAC06D3D-358A-4152-9A1D-3B55B3D5C049}" type="sibTrans" cxnId="{F80DCDDB-81BB-4229-92AC-32B585807C40}">
      <dgm:prSet/>
      <dgm:spPr/>
      <dgm:t>
        <a:bodyPr/>
        <a:lstStyle/>
        <a:p>
          <a:endParaRPr lang="es-AR"/>
        </a:p>
      </dgm:t>
    </dgm:pt>
    <dgm:pt modelId="{8EBAC4CB-DA65-4E8C-ACB2-AD4A9336ECF1}">
      <dgm:prSet/>
      <dgm:spPr/>
      <dgm:t>
        <a:bodyPr/>
        <a:lstStyle/>
        <a:p>
          <a:endParaRPr lang="es-ES" altLang="es-AR" dirty="0"/>
        </a:p>
      </dgm:t>
    </dgm:pt>
    <dgm:pt modelId="{C41B5F6A-2FD0-4713-AD4F-A9B39F2A251C}" type="parTrans" cxnId="{704FB0E4-72FC-43AB-B45D-1648C8D90F21}">
      <dgm:prSet/>
      <dgm:spPr/>
      <dgm:t>
        <a:bodyPr/>
        <a:lstStyle/>
        <a:p>
          <a:endParaRPr lang="es-AR"/>
        </a:p>
      </dgm:t>
    </dgm:pt>
    <dgm:pt modelId="{1DE6387D-B683-4A71-A521-42F22C14DD3E}" type="sibTrans" cxnId="{704FB0E4-72FC-43AB-B45D-1648C8D90F21}">
      <dgm:prSet/>
      <dgm:spPr/>
      <dgm:t>
        <a:bodyPr/>
        <a:lstStyle/>
        <a:p>
          <a:endParaRPr lang="es-AR"/>
        </a:p>
      </dgm:t>
    </dgm:pt>
    <dgm:pt modelId="{9FA801D1-4D26-4EE8-8571-0B340B30B2F2}">
      <dgm:prSet/>
      <dgm:spPr/>
      <dgm:t>
        <a:bodyPr/>
        <a:lstStyle/>
        <a:p>
          <a:endParaRPr lang="es-ES" altLang="es-AR" dirty="0"/>
        </a:p>
      </dgm:t>
    </dgm:pt>
    <dgm:pt modelId="{8361C127-1949-47DC-9D7F-50EB14670FC9}" type="parTrans" cxnId="{2F425A36-BEB6-41CA-9EF0-3800A8FAC26B}">
      <dgm:prSet/>
      <dgm:spPr/>
      <dgm:t>
        <a:bodyPr/>
        <a:lstStyle/>
        <a:p>
          <a:endParaRPr lang="es-AR"/>
        </a:p>
      </dgm:t>
    </dgm:pt>
    <dgm:pt modelId="{88866871-A5D5-49CA-91EF-8320F2D2B936}" type="sibTrans" cxnId="{2F425A36-BEB6-41CA-9EF0-3800A8FAC26B}">
      <dgm:prSet/>
      <dgm:spPr/>
      <dgm:t>
        <a:bodyPr/>
        <a:lstStyle/>
        <a:p>
          <a:endParaRPr lang="es-AR"/>
        </a:p>
      </dgm:t>
    </dgm:pt>
    <dgm:pt modelId="{1A310EB2-D621-4B1F-B43E-BE6E100014A2}">
      <dgm:prSet/>
      <dgm:spPr/>
      <dgm:t>
        <a:bodyPr/>
        <a:lstStyle/>
        <a:p>
          <a:endParaRPr lang="es-ES" altLang="es-AR" dirty="0"/>
        </a:p>
      </dgm:t>
    </dgm:pt>
    <dgm:pt modelId="{E7237B54-9596-41E3-B27A-7F08F61363CF}" type="parTrans" cxnId="{D923B9E1-553D-48F2-8299-FF78DCFA9006}">
      <dgm:prSet/>
      <dgm:spPr/>
      <dgm:t>
        <a:bodyPr/>
        <a:lstStyle/>
        <a:p>
          <a:endParaRPr lang="es-AR"/>
        </a:p>
      </dgm:t>
    </dgm:pt>
    <dgm:pt modelId="{55EBDD4D-46F9-475F-A948-9467BED03F6B}" type="sibTrans" cxnId="{D923B9E1-553D-48F2-8299-FF78DCFA9006}">
      <dgm:prSet/>
      <dgm:spPr/>
      <dgm:t>
        <a:bodyPr/>
        <a:lstStyle/>
        <a:p>
          <a:endParaRPr lang="es-AR"/>
        </a:p>
      </dgm:t>
    </dgm:pt>
    <dgm:pt modelId="{FE60C264-526C-4595-8A79-32E8B47CA29A}">
      <dgm:prSet/>
      <dgm:spPr/>
      <dgm:t>
        <a:bodyPr/>
        <a:lstStyle/>
        <a:p>
          <a:endParaRPr lang="es-ES" altLang="es-AR" dirty="0"/>
        </a:p>
      </dgm:t>
    </dgm:pt>
    <dgm:pt modelId="{AEB4AF8F-89AE-4133-BB1E-280EA227CE2B}" type="parTrans" cxnId="{1A2DA6F0-6DA7-449F-AB52-21C92A72403C}">
      <dgm:prSet/>
      <dgm:spPr/>
      <dgm:t>
        <a:bodyPr/>
        <a:lstStyle/>
        <a:p>
          <a:endParaRPr lang="es-AR"/>
        </a:p>
      </dgm:t>
    </dgm:pt>
    <dgm:pt modelId="{DB7C8082-4823-4377-AA24-D7312D6EEED4}" type="sibTrans" cxnId="{1A2DA6F0-6DA7-449F-AB52-21C92A72403C}">
      <dgm:prSet/>
      <dgm:spPr/>
      <dgm:t>
        <a:bodyPr/>
        <a:lstStyle/>
        <a:p>
          <a:endParaRPr lang="es-AR"/>
        </a:p>
      </dgm:t>
    </dgm:pt>
    <dgm:pt modelId="{1FA6F6CA-B39B-4C16-8B59-B75A63A1ABA8}">
      <dgm:prSet/>
      <dgm:spPr/>
      <dgm:t>
        <a:bodyPr/>
        <a:lstStyle/>
        <a:p>
          <a:endParaRPr lang="es-ES" altLang="es-AR" dirty="0"/>
        </a:p>
      </dgm:t>
    </dgm:pt>
    <dgm:pt modelId="{BF2445EA-BC53-4AD9-B173-98CBC55C5249}" type="parTrans" cxnId="{CFFFEB0B-EB83-4026-A599-D5540B9DB843}">
      <dgm:prSet/>
      <dgm:spPr/>
      <dgm:t>
        <a:bodyPr/>
        <a:lstStyle/>
        <a:p>
          <a:endParaRPr lang="es-AR"/>
        </a:p>
      </dgm:t>
    </dgm:pt>
    <dgm:pt modelId="{D669073B-532F-40DF-99AB-8C3E15789B63}" type="sibTrans" cxnId="{CFFFEB0B-EB83-4026-A599-D5540B9DB843}">
      <dgm:prSet/>
      <dgm:spPr/>
      <dgm:t>
        <a:bodyPr/>
        <a:lstStyle/>
        <a:p>
          <a:endParaRPr lang="es-AR"/>
        </a:p>
      </dgm:t>
    </dgm:pt>
    <dgm:pt modelId="{FF66BDC3-7A29-40B4-A9AD-34490E25185D}" type="pres">
      <dgm:prSet presAssocID="{6E941EAD-FD02-407B-8B98-A6A898D94B1D}" presName="linear" presStyleCnt="0">
        <dgm:presLayoutVars>
          <dgm:animLvl val="lvl"/>
          <dgm:resizeHandles val="exact"/>
        </dgm:presLayoutVars>
      </dgm:prSet>
      <dgm:spPr/>
    </dgm:pt>
    <dgm:pt modelId="{1C414304-0A2A-4F05-992F-22F7AE829F85}" type="pres">
      <dgm:prSet presAssocID="{54DFAEFC-8EEE-48BD-87C7-3047E0E64F2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272C68F-735F-463D-BAE5-4497578FB302}" type="pres">
      <dgm:prSet presAssocID="{54DFAEFC-8EEE-48BD-87C7-3047E0E64F28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71E5EE3-1631-45AB-81A1-5D10AC0CF7E0}" type="presOf" srcId="{2D2D52F0-4941-4386-9E8D-36128DBCFF48}" destId="{9272C68F-735F-463D-BAE5-4497578FB302}" srcOrd="0" destOrd="12" presId="urn:microsoft.com/office/officeart/2005/8/layout/vList2"/>
    <dgm:cxn modelId="{94A0D9FE-D64B-400D-82C9-F11B7F6AD0A1}" type="presOf" srcId="{1FA6F6CA-B39B-4C16-8B59-B75A63A1ABA8}" destId="{9272C68F-735F-463D-BAE5-4497578FB302}" srcOrd="0" destOrd="7" presId="urn:microsoft.com/office/officeart/2005/8/layout/vList2"/>
    <dgm:cxn modelId="{7EA03698-5724-4C2A-85E9-37B37EE87A09}" srcId="{54DFAEFC-8EEE-48BD-87C7-3047E0E64F28}" destId="{6B96561F-DC34-46FF-993C-AD8C5EAA3673}" srcOrd="11" destOrd="0" parTransId="{56496118-6304-4E69-9D34-DE725F26CC67}" sibTransId="{A773ECCD-FACA-473F-9A15-A6917D4698D6}"/>
    <dgm:cxn modelId="{DA3A55FA-A60E-4100-9A66-4A4DB662FD7B}" srcId="{54DFAEFC-8EEE-48BD-87C7-3047E0E64F28}" destId="{EEE01598-7A4E-4547-8540-8A54B80CD8A3}" srcOrd="3" destOrd="0" parTransId="{AEF96FCE-921C-4571-B939-6BFCA45FB8C2}" sibTransId="{E42BEF68-79F8-4B24-850C-DE280AEBEC49}"/>
    <dgm:cxn modelId="{9F4E9BD4-EF45-486F-A582-4A58CC0AEADD}" type="presOf" srcId="{8EBAC4CB-DA65-4E8C-ACB2-AD4A9336ECF1}" destId="{9272C68F-735F-463D-BAE5-4497578FB302}" srcOrd="0" destOrd="8" presId="urn:microsoft.com/office/officeart/2005/8/layout/vList2"/>
    <dgm:cxn modelId="{CFFFEB0B-EB83-4026-A599-D5540B9DB843}" srcId="{54DFAEFC-8EEE-48BD-87C7-3047E0E64F28}" destId="{1FA6F6CA-B39B-4C16-8B59-B75A63A1ABA8}" srcOrd="7" destOrd="0" parTransId="{BF2445EA-BC53-4AD9-B173-98CBC55C5249}" sibTransId="{D669073B-532F-40DF-99AB-8C3E15789B63}"/>
    <dgm:cxn modelId="{84C261F0-5F7E-4943-B2D4-D9285981B8C7}" type="presOf" srcId="{9FA801D1-4D26-4EE8-8571-0B340B30B2F2}" destId="{9272C68F-735F-463D-BAE5-4497578FB302}" srcOrd="0" destOrd="4" presId="urn:microsoft.com/office/officeart/2005/8/layout/vList2"/>
    <dgm:cxn modelId="{66B84E09-9F6C-4C24-A0C7-BF9232ABE0B6}" srcId="{54DFAEFC-8EEE-48BD-87C7-3047E0E64F28}" destId="{91A9D87A-9F5A-42BC-87DC-C583DD821243}" srcOrd="0" destOrd="0" parTransId="{0286D60C-996A-47E4-A30F-40896749780F}" sibTransId="{AF8E85A2-57B6-4B44-9B7B-417BA0B47701}"/>
    <dgm:cxn modelId="{91C3D18E-E408-48A1-B95E-FAE665BF66A4}" type="presOf" srcId="{6B96561F-DC34-46FF-993C-AD8C5EAA3673}" destId="{9272C68F-735F-463D-BAE5-4497578FB302}" srcOrd="0" destOrd="11" presId="urn:microsoft.com/office/officeart/2005/8/layout/vList2"/>
    <dgm:cxn modelId="{1A2DA6F0-6DA7-449F-AB52-21C92A72403C}" srcId="{54DFAEFC-8EEE-48BD-87C7-3047E0E64F28}" destId="{FE60C264-526C-4595-8A79-32E8B47CA29A}" srcOrd="6" destOrd="0" parTransId="{AEB4AF8F-89AE-4133-BB1E-280EA227CE2B}" sibTransId="{DB7C8082-4823-4377-AA24-D7312D6EEED4}"/>
    <dgm:cxn modelId="{71B17559-B804-487B-9D6B-1D79B6692333}" srcId="{54DFAEFC-8EEE-48BD-87C7-3047E0E64F28}" destId="{45131CFD-CAF0-439D-894E-5632DE583277}" srcOrd="2" destOrd="0" parTransId="{8303D0FF-1D3A-4EAA-96B2-F58A6A6D9E0C}" sibTransId="{5A24E14C-36B4-447A-B1B3-050018F9440D}"/>
    <dgm:cxn modelId="{5E4FFD12-8DAC-47A5-B782-5EACDE6F87F5}" srcId="{54DFAEFC-8EEE-48BD-87C7-3047E0E64F28}" destId="{C91B5290-3F28-4BDC-A706-AD250E69EBC0}" srcOrd="9" destOrd="0" parTransId="{2ADEE370-44AF-4464-8EBE-63297BC9EBBD}" sibTransId="{6C469EC8-0A35-42F0-B74C-175D3E376A7B}"/>
    <dgm:cxn modelId="{C5117471-5E92-420A-8A5F-2EDF7DADC730}" type="presOf" srcId="{54DFAEFC-8EEE-48BD-87C7-3047E0E64F28}" destId="{1C414304-0A2A-4F05-992F-22F7AE829F85}" srcOrd="0" destOrd="0" presId="urn:microsoft.com/office/officeart/2005/8/layout/vList2"/>
    <dgm:cxn modelId="{A5AC8637-44C6-43DF-B3CB-A5C6BD9C2E11}" type="presOf" srcId="{C91B5290-3F28-4BDC-A706-AD250E69EBC0}" destId="{9272C68F-735F-463D-BAE5-4497578FB302}" srcOrd="0" destOrd="9" presId="urn:microsoft.com/office/officeart/2005/8/layout/vList2"/>
    <dgm:cxn modelId="{22F31D75-BDFA-47A8-8D2A-810F2955C8AC}" type="presOf" srcId="{761B75D1-114D-44F1-8787-78ED86E2F37D}" destId="{9272C68F-735F-463D-BAE5-4497578FB302}" srcOrd="0" destOrd="1" presId="urn:microsoft.com/office/officeart/2005/8/layout/vList2"/>
    <dgm:cxn modelId="{C793B208-7AA8-417A-B8C8-9B239C8C52BA}" type="presOf" srcId="{1A310EB2-D621-4B1F-B43E-BE6E100014A2}" destId="{9272C68F-735F-463D-BAE5-4497578FB302}" srcOrd="0" destOrd="5" presId="urn:microsoft.com/office/officeart/2005/8/layout/vList2"/>
    <dgm:cxn modelId="{CBA96267-8B87-4FF0-BDD9-AC227421236E}" srcId="{54DFAEFC-8EEE-48BD-87C7-3047E0E64F28}" destId="{C79E277C-0615-42FF-9527-85903B5EBA9A}" srcOrd="10" destOrd="0" parTransId="{733788AA-8270-4410-B0B4-0E24FCDB82B9}" sibTransId="{D8D210C7-CF28-44DA-A2E2-B101C698B6C2}"/>
    <dgm:cxn modelId="{8EC2D134-DB64-4CEA-B7E0-C65FF56C23B3}" type="presOf" srcId="{6E941EAD-FD02-407B-8B98-A6A898D94B1D}" destId="{FF66BDC3-7A29-40B4-A9AD-34490E25185D}" srcOrd="0" destOrd="0" presId="urn:microsoft.com/office/officeart/2005/8/layout/vList2"/>
    <dgm:cxn modelId="{BE219130-4B2B-43CB-9F5E-7B47EA357721}" srcId="{54DFAEFC-8EEE-48BD-87C7-3047E0E64F28}" destId="{761B75D1-114D-44F1-8787-78ED86E2F37D}" srcOrd="1" destOrd="0" parTransId="{94EF5E53-81D0-431B-B0D7-1563D4FA7824}" sibTransId="{60EC56F2-C7DD-4775-97CF-C05188938665}"/>
    <dgm:cxn modelId="{704FB0E4-72FC-43AB-B45D-1648C8D90F21}" srcId="{54DFAEFC-8EEE-48BD-87C7-3047E0E64F28}" destId="{8EBAC4CB-DA65-4E8C-ACB2-AD4A9336ECF1}" srcOrd="8" destOrd="0" parTransId="{C41B5F6A-2FD0-4713-AD4F-A9B39F2A251C}" sibTransId="{1DE6387D-B683-4A71-A521-42F22C14DD3E}"/>
    <dgm:cxn modelId="{8216D2A9-FA93-4DC8-8144-FB4181D6AA59}" srcId="{6E941EAD-FD02-407B-8B98-A6A898D94B1D}" destId="{54DFAEFC-8EEE-48BD-87C7-3047E0E64F28}" srcOrd="0" destOrd="0" parTransId="{6F323B69-BC18-48A7-88C4-4542F6DFA7AD}" sibTransId="{A14CA2C8-810A-4F23-839E-4DC37C82CAC2}"/>
    <dgm:cxn modelId="{B8EB4BEA-6938-4F61-AB10-1D6CB4CCAC8F}" type="presOf" srcId="{B43B1610-51F2-4A3B-B13F-78E2ED97E5BA}" destId="{9272C68F-735F-463D-BAE5-4497578FB302}" srcOrd="0" destOrd="13" presId="urn:microsoft.com/office/officeart/2005/8/layout/vList2"/>
    <dgm:cxn modelId="{6AA8BDC0-DC46-47EA-89BB-FD2630F415C6}" srcId="{54DFAEFC-8EEE-48BD-87C7-3047E0E64F28}" destId="{B43B1610-51F2-4A3B-B13F-78E2ED97E5BA}" srcOrd="13" destOrd="0" parTransId="{E52E801B-8017-40B6-91C8-826DA0A57468}" sibTransId="{5E5D9F52-BE7E-4F7C-92E3-AF53136BE8D1}"/>
    <dgm:cxn modelId="{B3EA8703-6F9D-4DC1-8749-A12F425CCCBF}" type="presOf" srcId="{C79E277C-0615-42FF-9527-85903B5EBA9A}" destId="{9272C68F-735F-463D-BAE5-4497578FB302}" srcOrd="0" destOrd="10" presId="urn:microsoft.com/office/officeart/2005/8/layout/vList2"/>
    <dgm:cxn modelId="{9DC2E866-4A58-46CB-9E35-5098DDBF0FF7}" type="presOf" srcId="{45131CFD-CAF0-439D-894E-5632DE583277}" destId="{9272C68F-735F-463D-BAE5-4497578FB302}" srcOrd="0" destOrd="2" presId="urn:microsoft.com/office/officeart/2005/8/layout/vList2"/>
    <dgm:cxn modelId="{774450D4-A63D-4728-8185-08E8F61F7C21}" type="presOf" srcId="{91A9D87A-9F5A-42BC-87DC-C583DD821243}" destId="{9272C68F-735F-463D-BAE5-4497578FB302}" srcOrd="0" destOrd="0" presId="urn:microsoft.com/office/officeart/2005/8/layout/vList2"/>
    <dgm:cxn modelId="{2F425A36-BEB6-41CA-9EF0-3800A8FAC26B}" srcId="{54DFAEFC-8EEE-48BD-87C7-3047E0E64F28}" destId="{9FA801D1-4D26-4EE8-8571-0B340B30B2F2}" srcOrd="4" destOrd="0" parTransId="{8361C127-1949-47DC-9D7F-50EB14670FC9}" sibTransId="{88866871-A5D5-49CA-91EF-8320F2D2B936}"/>
    <dgm:cxn modelId="{9B1CAB4D-A913-4F7B-8D62-A8B1BBAE8B9A}" type="presOf" srcId="{EEE01598-7A4E-4547-8540-8A54B80CD8A3}" destId="{9272C68F-735F-463D-BAE5-4497578FB302}" srcOrd="0" destOrd="3" presId="urn:microsoft.com/office/officeart/2005/8/layout/vList2"/>
    <dgm:cxn modelId="{41807777-E78C-41F6-A0FC-8B0E18FB2DC9}" type="presOf" srcId="{FE60C264-526C-4595-8A79-32E8B47CA29A}" destId="{9272C68F-735F-463D-BAE5-4497578FB302}" srcOrd="0" destOrd="6" presId="urn:microsoft.com/office/officeart/2005/8/layout/vList2"/>
    <dgm:cxn modelId="{D923B9E1-553D-48F2-8299-FF78DCFA9006}" srcId="{54DFAEFC-8EEE-48BD-87C7-3047E0E64F28}" destId="{1A310EB2-D621-4B1F-B43E-BE6E100014A2}" srcOrd="5" destOrd="0" parTransId="{E7237B54-9596-41E3-B27A-7F08F61363CF}" sibTransId="{55EBDD4D-46F9-475F-A948-9467BED03F6B}"/>
    <dgm:cxn modelId="{F80DCDDB-81BB-4229-92AC-32B585807C40}" srcId="{54DFAEFC-8EEE-48BD-87C7-3047E0E64F28}" destId="{2D2D52F0-4941-4386-9E8D-36128DBCFF48}" srcOrd="12" destOrd="0" parTransId="{B9E5AA19-2935-46DA-BF14-A123DE4BAC80}" sibTransId="{AAC06D3D-358A-4152-9A1D-3B55B3D5C049}"/>
    <dgm:cxn modelId="{455DDE8D-A76E-4AF0-810E-918984693A39}" type="presParOf" srcId="{FF66BDC3-7A29-40B4-A9AD-34490E25185D}" destId="{1C414304-0A2A-4F05-992F-22F7AE829F85}" srcOrd="0" destOrd="0" presId="urn:microsoft.com/office/officeart/2005/8/layout/vList2"/>
    <dgm:cxn modelId="{8D25BED6-3EFC-41E0-84B5-A046C4529609}" type="presParOf" srcId="{FF66BDC3-7A29-40B4-A9AD-34490E25185D}" destId="{9272C68F-735F-463D-BAE5-4497578FB302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6BB7863A-C04C-450A-8C05-DC02DEF37C9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BADE5970-4181-4CC6-989E-98E74B56DA9C}">
      <dgm:prSet phldrT="[Texto]"/>
      <dgm:spPr/>
      <dgm:t>
        <a:bodyPr/>
        <a:lstStyle/>
        <a:p>
          <a:r>
            <a:rPr lang="es-ES" altLang="es-AR" dirty="0" smtClean="0"/>
            <a:t>Si se ejecutan en orden verde, azul, celeste</a:t>
          </a:r>
        </a:p>
        <a:p>
          <a:r>
            <a:rPr lang="es-ES" dirty="0" smtClean="0"/>
            <a:t>	Que pasa con los resultados</a:t>
          </a:r>
          <a:endParaRPr lang="es-AR" dirty="0"/>
        </a:p>
      </dgm:t>
    </dgm:pt>
    <dgm:pt modelId="{82199B9F-CCD0-4F12-B63A-C5E134DF74DB}" type="parTrans" cxnId="{85D13860-04A5-4527-85E6-AD57F4FF79A3}">
      <dgm:prSet/>
      <dgm:spPr/>
      <dgm:t>
        <a:bodyPr/>
        <a:lstStyle/>
        <a:p>
          <a:endParaRPr lang="es-AR"/>
        </a:p>
      </dgm:t>
    </dgm:pt>
    <dgm:pt modelId="{58A16C01-1A10-4601-8EF6-7451F4D854A1}" type="sibTrans" cxnId="{85D13860-04A5-4527-85E6-AD57F4FF79A3}">
      <dgm:prSet/>
      <dgm:spPr/>
      <dgm:t>
        <a:bodyPr/>
        <a:lstStyle/>
        <a:p>
          <a:endParaRPr lang="es-AR"/>
        </a:p>
      </dgm:t>
    </dgm:pt>
    <dgm:pt modelId="{8E6E7DBE-54B5-4650-8DBA-9E37A22D1860}">
      <dgm:prSet/>
      <dgm:spPr/>
      <dgm:t>
        <a:bodyPr/>
        <a:lstStyle/>
        <a:p>
          <a:r>
            <a:rPr lang="es-ES" altLang="es-AR" smtClean="0"/>
            <a:t>Se pueden llevar los bloqueos de T2 ambos al comienzo. </a:t>
          </a:r>
          <a:endParaRPr lang="es-ES" altLang="es-AR" dirty="0"/>
        </a:p>
      </dgm:t>
    </dgm:pt>
    <dgm:pt modelId="{A5AD3D09-E4F4-4124-87B6-A91272393B98}" type="parTrans" cxnId="{7F9C1935-46AF-4A51-A5A6-DA797297C540}">
      <dgm:prSet/>
      <dgm:spPr/>
      <dgm:t>
        <a:bodyPr/>
        <a:lstStyle/>
        <a:p>
          <a:endParaRPr lang="es-AR"/>
        </a:p>
      </dgm:t>
    </dgm:pt>
    <dgm:pt modelId="{03155BFC-4518-43E5-96FF-315F90FFBA60}" type="sibTrans" cxnId="{7F9C1935-46AF-4A51-A5A6-DA797297C540}">
      <dgm:prSet/>
      <dgm:spPr/>
      <dgm:t>
        <a:bodyPr/>
        <a:lstStyle/>
        <a:p>
          <a:endParaRPr lang="es-AR"/>
        </a:p>
      </dgm:t>
    </dgm:pt>
    <dgm:pt modelId="{EE3C1503-6593-424C-9FDD-93A1CA088757}">
      <dgm:prSet/>
      <dgm:spPr/>
      <dgm:t>
        <a:bodyPr/>
        <a:lstStyle/>
        <a:p>
          <a:r>
            <a:rPr lang="es-ES" altLang="es-AR" dirty="0" smtClean="0"/>
            <a:t>Puede ocurrir DEADLOCK</a:t>
          </a:r>
          <a:endParaRPr lang="es-ES" altLang="es-AR" dirty="0"/>
        </a:p>
      </dgm:t>
    </dgm:pt>
    <dgm:pt modelId="{F9231801-2CCF-4344-AD9A-5A68406EB624}" type="parTrans" cxnId="{145E4830-5841-44DB-9B1F-8337D9E29227}">
      <dgm:prSet/>
      <dgm:spPr/>
      <dgm:t>
        <a:bodyPr/>
        <a:lstStyle/>
        <a:p>
          <a:endParaRPr lang="es-AR"/>
        </a:p>
      </dgm:t>
    </dgm:pt>
    <dgm:pt modelId="{F8134E46-48D8-46B7-9651-CEEBD73320C4}" type="sibTrans" cxnId="{145E4830-5841-44DB-9B1F-8337D9E29227}">
      <dgm:prSet/>
      <dgm:spPr/>
      <dgm:t>
        <a:bodyPr/>
        <a:lstStyle/>
        <a:p>
          <a:endParaRPr lang="es-AR"/>
        </a:p>
      </dgm:t>
    </dgm:pt>
    <dgm:pt modelId="{2EAC7769-69E8-45AE-9822-8704BABB643C}">
      <dgm:prSet/>
      <dgm:spPr/>
      <dgm:t>
        <a:bodyPr/>
        <a:lstStyle/>
        <a:p>
          <a:r>
            <a:rPr lang="es-ES" altLang="es-AR" dirty="0" smtClean="0"/>
            <a:t>Una de las dos debe retroceder, liberando sus datos.</a:t>
          </a:r>
          <a:endParaRPr lang="es-AR" dirty="0"/>
        </a:p>
      </dgm:t>
    </dgm:pt>
    <dgm:pt modelId="{7F170377-349E-49C7-B0C3-B0026D647904}" type="parTrans" cxnId="{D956A0F8-DC4E-4BD1-B22C-274F6E40E416}">
      <dgm:prSet/>
      <dgm:spPr/>
      <dgm:t>
        <a:bodyPr/>
        <a:lstStyle/>
        <a:p>
          <a:endParaRPr lang="es-AR"/>
        </a:p>
      </dgm:t>
    </dgm:pt>
    <dgm:pt modelId="{E765B676-AF87-4C72-9314-41D0AED04B00}" type="sibTrans" cxnId="{D956A0F8-DC4E-4BD1-B22C-274F6E40E416}">
      <dgm:prSet/>
      <dgm:spPr/>
      <dgm:t>
        <a:bodyPr/>
        <a:lstStyle/>
        <a:p>
          <a:endParaRPr lang="es-AR"/>
        </a:p>
      </dgm:t>
    </dgm:pt>
    <dgm:pt modelId="{11EB61A9-AFFB-48F3-99C8-37C13FA1DC8E}" type="pres">
      <dgm:prSet presAssocID="{6BB7863A-C04C-450A-8C05-DC02DEF37C96}" presName="linear" presStyleCnt="0">
        <dgm:presLayoutVars>
          <dgm:animLvl val="lvl"/>
          <dgm:resizeHandles val="exact"/>
        </dgm:presLayoutVars>
      </dgm:prSet>
      <dgm:spPr/>
    </dgm:pt>
    <dgm:pt modelId="{7B5E9850-C284-4481-B5E9-3051E28D3855}" type="pres">
      <dgm:prSet presAssocID="{BADE5970-4181-4CC6-989E-98E74B56DA9C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0A9CEB7-E219-4E38-B9B5-92764DCF6EAA}" type="pres">
      <dgm:prSet presAssocID="{58A16C01-1A10-4601-8EF6-7451F4D854A1}" presName="spacer" presStyleCnt="0"/>
      <dgm:spPr/>
    </dgm:pt>
    <dgm:pt modelId="{32F742AA-F72D-431E-AE71-EF35A096A9F4}" type="pres">
      <dgm:prSet presAssocID="{8E6E7DBE-54B5-4650-8DBA-9E37A22D1860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4E2D9855-6EF3-4439-900B-D2C0CC097396}" type="pres">
      <dgm:prSet presAssocID="{8E6E7DBE-54B5-4650-8DBA-9E37A22D1860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A358E02-2B5E-4CD7-80E4-0F054892E22A}" type="presOf" srcId="{6BB7863A-C04C-450A-8C05-DC02DEF37C96}" destId="{11EB61A9-AFFB-48F3-99C8-37C13FA1DC8E}" srcOrd="0" destOrd="0" presId="urn:microsoft.com/office/officeart/2005/8/layout/vList2"/>
    <dgm:cxn modelId="{D956A0F8-DC4E-4BD1-B22C-274F6E40E416}" srcId="{8E6E7DBE-54B5-4650-8DBA-9E37A22D1860}" destId="{2EAC7769-69E8-45AE-9822-8704BABB643C}" srcOrd="1" destOrd="0" parTransId="{7F170377-349E-49C7-B0C3-B0026D647904}" sibTransId="{E765B676-AF87-4C72-9314-41D0AED04B00}"/>
    <dgm:cxn modelId="{B62D8D80-434B-43FB-AD9B-F1120CA8BF5D}" type="presOf" srcId="{8E6E7DBE-54B5-4650-8DBA-9E37A22D1860}" destId="{32F742AA-F72D-431E-AE71-EF35A096A9F4}" srcOrd="0" destOrd="0" presId="urn:microsoft.com/office/officeart/2005/8/layout/vList2"/>
    <dgm:cxn modelId="{85D13860-04A5-4527-85E6-AD57F4FF79A3}" srcId="{6BB7863A-C04C-450A-8C05-DC02DEF37C96}" destId="{BADE5970-4181-4CC6-989E-98E74B56DA9C}" srcOrd="0" destOrd="0" parTransId="{82199B9F-CCD0-4F12-B63A-C5E134DF74DB}" sibTransId="{58A16C01-1A10-4601-8EF6-7451F4D854A1}"/>
    <dgm:cxn modelId="{7F9C1935-46AF-4A51-A5A6-DA797297C540}" srcId="{6BB7863A-C04C-450A-8C05-DC02DEF37C96}" destId="{8E6E7DBE-54B5-4650-8DBA-9E37A22D1860}" srcOrd="1" destOrd="0" parTransId="{A5AD3D09-E4F4-4124-87B6-A91272393B98}" sibTransId="{03155BFC-4518-43E5-96FF-315F90FFBA60}"/>
    <dgm:cxn modelId="{145E4830-5841-44DB-9B1F-8337D9E29227}" srcId="{8E6E7DBE-54B5-4650-8DBA-9E37A22D1860}" destId="{EE3C1503-6593-424C-9FDD-93A1CA088757}" srcOrd="0" destOrd="0" parTransId="{F9231801-2CCF-4344-AD9A-5A68406EB624}" sibTransId="{F8134E46-48D8-46B7-9651-CEEBD73320C4}"/>
    <dgm:cxn modelId="{DCD87C9C-FBDD-4F01-910B-303BD23D5948}" type="presOf" srcId="{EE3C1503-6593-424C-9FDD-93A1CA088757}" destId="{4E2D9855-6EF3-4439-900B-D2C0CC097396}" srcOrd="0" destOrd="0" presId="urn:microsoft.com/office/officeart/2005/8/layout/vList2"/>
    <dgm:cxn modelId="{3DA740F2-9C3C-4F0C-A2BA-6C6486CA6552}" type="presOf" srcId="{2EAC7769-69E8-45AE-9822-8704BABB643C}" destId="{4E2D9855-6EF3-4439-900B-D2C0CC097396}" srcOrd="0" destOrd="1" presId="urn:microsoft.com/office/officeart/2005/8/layout/vList2"/>
    <dgm:cxn modelId="{3F815520-3B3D-4213-8D31-395B3CA057BC}" type="presOf" srcId="{BADE5970-4181-4CC6-989E-98E74B56DA9C}" destId="{7B5E9850-C284-4481-B5E9-3051E28D3855}" srcOrd="0" destOrd="0" presId="urn:microsoft.com/office/officeart/2005/8/layout/vList2"/>
    <dgm:cxn modelId="{E2B75D56-B80D-425A-B7C9-F1EB50A9BFFA}" type="presParOf" srcId="{11EB61A9-AFFB-48F3-99C8-37C13FA1DC8E}" destId="{7B5E9850-C284-4481-B5E9-3051E28D3855}" srcOrd="0" destOrd="0" presId="urn:microsoft.com/office/officeart/2005/8/layout/vList2"/>
    <dgm:cxn modelId="{4F28AC3F-EE1C-4FAD-AD7F-39CEF2F9C495}" type="presParOf" srcId="{11EB61A9-AFFB-48F3-99C8-37C13FA1DC8E}" destId="{60A9CEB7-E219-4E38-B9B5-92764DCF6EAA}" srcOrd="1" destOrd="0" presId="urn:microsoft.com/office/officeart/2005/8/layout/vList2"/>
    <dgm:cxn modelId="{EB44A89C-70DA-42F7-AF72-93E00DC612CA}" type="presParOf" srcId="{11EB61A9-AFFB-48F3-99C8-37C13FA1DC8E}" destId="{32F742AA-F72D-431E-AE71-EF35A096A9F4}" srcOrd="2" destOrd="0" presId="urn:microsoft.com/office/officeart/2005/8/layout/vList2"/>
    <dgm:cxn modelId="{67E314B4-47DD-4CA7-939D-FBC735E97ACA}" type="presParOf" srcId="{11EB61A9-AFFB-48F3-99C8-37C13FA1DC8E}" destId="{4E2D9855-6EF3-4439-900B-D2C0CC097396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DCC07A5D-FECA-4B14-8DC9-C080AB1DABB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12E2154-60F6-41DE-BDD0-98E3469DE9DE}">
      <dgm:prSet phldrT="[Texto]"/>
      <dgm:spPr/>
      <dgm:t>
        <a:bodyPr/>
        <a:lstStyle/>
        <a:p>
          <a:r>
            <a:rPr lang="es-ES" altLang="es-AR" smtClean="0"/>
            <a:t>Conclusiones:</a:t>
          </a:r>
          <a:endParaRPr lang="es-AR"/>
        </a:p>
      </dgm:t>
    </dgm:pt>
    <dgm:pt modelId="{37844BCC-5159-42DA-A395-01CF58813B5C}" type="parTrans" cxnId="{32FCE4DF-4977-4D3E-B08B-93CB62AB6DA6}">
      <dgm:prSet/>
      <dgm:spPr/>
      <dgm:t>
        <a:bodyPr/>
        <a:lstStyle/>
        <a:p>
          <a:endParaRPr lang="es-AR"/>
        </a:p>
      </dgm:t>
    </dgm:pt>
    <dgm:pt modelId="{909E0EBE-3A5B-49B2-8D7E-11A56D0BA2E3}" type="sibTrans" cxnId="{32FCE4DF-4977-4D3E-B08B-93CB62AB6DA6}">
      <dgm:prSet/>
      <dgm:spPr/>
      <dgm:t>
        <a:bodyPr/>
        <a:lstStyle/>
        <a:p>
          <a:endParaRPr lang="es-AR"/>
        </a:p>
      </dgm:t>
    </dgm:pt>
    <dgm:pt modelId="{B40B9AE1-2DEB-4F20-96B6-157FD1D921CC}">
      <dgm:prSet/>
      <dgm:spPr/>
      <dgm:t>
        <a:bodyPr/>
        <a:lstStyle/>
        <a:p>
          <a:r>
            <a:rPr lang="es-ES" altLang="es-AR" smtClean="0"/>
            <a:t>Si lo datos se liberan pronto </a:t>
          </a:r>
          <a:r>
            <a:rPr lang="es-ES" altLang="es-AR" smtClean="0">
              <a:sym typeface="Wingdings" panose="05000000000000000000" pitchFamily="2" charset="2"/>
            </a:rPr>
            <a:t> se evitan posibles deadlock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9BE83E32-8354-497C-BF40-6599B44EEA61}" type="parTrans" cxnId="{979A704D-0485-4BFD-B165-C7C8FA3A9F8E}">
      <dgm:prSet/>
      <dgm:spPr/>
      <dgm:t>
        <a:bodyPr/>
        <a:lstStyle/>
        <a:p>
          <a:endParaRPr lang="es-AR"/>
        </a:p>
      </dgm:t>
    </dgm:pt>
    <dgm:pt modelId="{2D5F1BBF-354A-4B24-8DE9-DE29BBB7021B}" type="sibTrans" cxnId="{979A704D-0485-4BFD-B165-C7C8FA3A9F8E}">
      <dgm:prSet/>
      <dgm:spPr/>
      <dgm:t>
        <a:bodyPr/>
        <a:lstStyle/>
        <a:p>
          <a:endParaRPr lang="es-AR"/>
        </a:p>
      </dgm:t>
    </dgm:pt>
    <dgm:pt modelId="{F084F501-04A1-4EC9-9064-D0877940ABB8}">
      <dgm:prSet/>
      <dgm:spPr/>
      <dgm:t>
        <a:bodyPr/>
        <a:lstStyle/>
        <a:p>
          <a:r>
            <a:rPr lang="es-ES" altLang="es-AR" smtClean="0">
              <a:sym typeface="Wingdings" panose="05000000000000000000" pitchFamily="2" charset="2"/>
            </a:rPr>
            <a:t>Si los datos se mantienen bloqueados  se evita inconsistencia.</a:t>
          </a:r>
          <a:endParaRPr lang="es-ES" altLang="es-AR" dirty="0">
            <a:sym typeface="Wingdings" panose="05000000000000000000" pitchFamily="2" charset="2"/>
          </a:endParaRPr>
        </a:p>
      </dgm:t>
    </dgm:pt>
    <dgm:pt modelId="{DE3393B9-FF41-4A7B-BB92-6375AFB7B293}" type="parTrans" cxnId="{69C76F4B-B136-428A-AE1B-6AD7ADBB210E}">
      <dgm:prSet/>
      <dgm:spPr/>
      <dgm:t>
        <a:bodyPr/>
        <a:lstStyle/>
        <a:p>
          <a:endParaRPr lang="es-AR"/>
        </a:p>
      </dgm:t>
    </dgm:pt>
    <dgm:pt modelId="{E680B7E3-DB6A-4A26-93E4-99841260B62B}" type="sibTrans" cxnId="{69C76F4B-B136-428A-AE1B-6AD7ADBB210E}">
      <dgm:prSet/>
      <dgm:spPr/>
      <dgm:t>
        <a:bodyPr/>
        <a:lstStyle/>
        <a:p>
          <a:endParaRPr lang="es-AR"/>
        </a:p>
      </dgm:t>
    </dgm:pt>
    <dgm:pt modelId="{F46121C3-26F4-42F0-AFD3-D9B59B009C17}" type="pres">
      <dgm:prSet presAssocID="{DCC07A5D-FECA-4B14-8DC9-C080AB1DABBB}" presName="linear" presStyleCnt="0">
        <dgm:presLayoutVars>
          <dgm:animLvl val="lvl"/>
          <dgm:resizeHandles val="exact"/>
        </dgm:presLayoutVars>
      </dgm:prSet>
      <dgm:spPr/>
    </dgm:pt>
    <dgm:pt modelId="{E5DBC481-1E63-4C30-B82C-6039D863F42F}" type="pres">
      <dgm:prSet presAssocID="{212E2154-60F6-41DE-BDD0-98E3469DE9D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76C33AE-8BB3-460F-BF65-3FA457FFF874}" type="pres">
      <dgm:prSet presAssocID="{212E2154-60F6-41DE-BDD0-98E3469DE9D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EB5544F-E4E0-4388-B488-C97AD9531603}" type="presOf" srcId="{B40B9AE1-2DEB-4F20-96B6-157FD1D921CC}" destId="{976C33AE-8BB3-460F-BF65-3FA457FFF874}" srcOrd="0" destOrd="0" presId="urn:microsoft.com/office/officeart/2005/8/layout/vList2"/>
    <dgm:cxn modelId="{8D756207-74CB-4683-A643-A57E27D1E515}" type="presOf" srcId="{F084F501-04A1-4EC9-9064-D0877940ABB8}" destId="{976C33AE-8BB3-460F-BF65-3FA457FFF874}" srcOrd="0" destOrd="1" presId="urn:microsoft.com/office/officeart/2005/8/layout/vList2"/>
    <dgm:cxn modelId="{979A704D-0485-4BFD-B165-C7C8FA3A9F8E}" srcId="{212E2154-60F6-41DE-BDD0-98E3469DE9DE}" destId="{B40B9AE1-2DEB-4F20-96B6-157FD1D921CC}" srcOrd="0" destOrd="0" parTransId="{9BE83E32-8354-497C-BF40-6599B44EEA61}" sibTransId="{2D5F1BBF-354A-4B24-8DE9-DE29BBB7021B}"/>
    <dgm:cxn modelId="{32FCE4DF-4977-4D3E-B08B-93CB62AB6DA6}" srcId="{DCC07A5D-FECA-4B14-8DC9-C080AB1DABBB}" destId="{212E2154-60F6-41DE-BDD0-98E3469DE9DE}" srcOrd="0" destOrd="0" parTransId="{37844BCC-5159-42DA-A395-01CF58813B5C}" sibTransId="{909E0EBE-3A5B-49B2-8D7E-11A56D0BA2E3}"/>
    <dgm:cxn modelId="{69C76F4B-B136-428A-AE1B-6AD7ADBB210E}" srcId="{212E2154-60F6-41DE-BDD0-98E3469DE9DE}" destId="{F084F501-04A1-4EC9-9064-D0877940ABB8}" srcOrd="1" destOrd="0" parTransId="{DE3393B9-FF41-4A7B-BB92-6375AFB7B293}" sibTransId="{E680B7E3-DB6A-4A26-93E4-99841260B62B}"/>
    <dgm:cxn modelId="{5BD4632D-664D-4ECD-9C9D-136F8FDBB9C4}" type="presOf" srcId="{212E2154-60F6-41DE-BDD0-98E3469DE9DE}" destId="{E5DBC481-1E63-4C30-B82C-6039D863F42F}" srcOrd="0" destOrd="0" presId="urn:microsoft.com/office/officeart/2005/8/layout/vList2"/>
    <dgm:cxn modelId="{B86894F0-B4D6-4166-91DC-921575B01F54}" type="presOf" srcId="{DCC07A5D-FECA-4B14-8DC9-C080AB1DABBB}" destId="{F46121C3-26F4-42F0-AFD3-D9B59B009C17}" srcOrd="0" destOrd="0" presId="urn:microsoft.com/office/officeart/2005/8/layout/vList2"/>
    <dgm:cxn modelId="{326E3235-4F28-4327-8A93-F6A868A2E9CB}" type="presParOf" srcId="{F46121C3-26F4-42F0-AFD3-D9B59B009C17}" destId="{E5DBC481-1E63-4C30-B82C-6039D863F42F}" srcOrd="0" destOrd="0" presId="urn:microsoft.com/office/officeart/2005/8/layout/vList2"/>
    <dgm:cxn modelId="{110F165F-4EFA-472E-876C-1BC40DAC96B0}" type="presParOf" srcId="{F46121C3-26F4-42F0-AFD3-D9B59B009C17}" destId="{976C33AE-8BB3-460F-BF65-3FA457FFF874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5FC6CFDF-7787-4B1B-B37A-89D0894EE87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761585D-3DD7-4186-9F82-5E094C12F45D}">
      <dgm:prSet phldrT="[Texto]"/>
      <dgm:spPr/>
      <dgm:t>
        <a:bodyPr/>
        <a:lstStyle/>
        <a:p>
          <a:r>
            <a:rPr lang="es-AR" altLang="es-AR" smtClean="0"/>
            <a:t>Protocolos de bloqueo</a:t>
          </a:r>
          <a:endParaRPr lang="es-AR"/>
        </a:p>
      </dgm:t>
    </dgm:pt>
    <dgm:pt modelId="{E0962A5C-9991-4F80-A68B-257255262112}" type="parTrans" cxnId="{C15FB674-B696-4B56-8B80-FB3DD6E2D389}">
      <dgm:prSet/>
      <dgm:spPr/>
      <dgm:t>
        <a:bodyPr/>
        <a:lstStyle/>
        <a:p>
          <a:endParaRPr lang="es-AR"/>
        </a:p>
      </dgm:t>
    </dgm:pt>
    <dgm:pt modelId="{DF2EE79F-1B0D-4681-93B4-903D1F6189F6}" type="sibTrans" cxnId="{C15FB674-B696-4B56-8B80-FB3DD6E2D389}">
      <dgm:prSet/>
      <dgm:spPr/>
      <dgm:t>
        <a:bodyPr/>
        <a:lstStyle/>
        <a:p>
          <a:endParaRPr lang="es-AR"/>
        </a:p>
      </dgm:t>
    </dgm:pt>
    <dgm:pt modelId="{071AEC57-5338-47DD-B270-D68463E37E26}">
      <dgm:prSet/>
      <dgm:spPr/>
      <dgm:t>
        <a:bodyPr/>
        <a:lstStyle/>
        <a:p>
          <a:r>
            <a:rPr lang="es-AR" altLang="es-AR" smtClean="0"/>
            <a:t>Dos fases </a:t>
          </a:r>
          <a:endParaRPr lang="es-AR" altLang="es-AR" dirty="0"/>
        </a:p>
      </dgm:t>
    </dgm:pt>
    <dgm:pt modelId="{2F249010-12FD-4CE5-86AB-147AD0D7E080}" type="parTrans" cxnId="{2B3B8809-A6FA-4B2A-916D-D899AC4E3211}">
      <dgm:prSet/>
      <dgm:spPr/>
      <dgm:t>
        <a:bodyPr/>
        <a:lstStyle/>
        <a:p>
          <a:endParaRPr lang="es-AR"/>
        </a:p>
      </dgm:t>
    </dgm:pt>
    <dgm:pt modelId="{CC72F23A-3DDA-478A-9321-C8E609167DD4}" type="sibTrans" cxnId="{2B3B8809-A6FA-4B2A-916D-D899AC4E3211}">
      <dgm:prSet/>
      <dgm:spPr/>
      <dgm:t>
        <a:bodyPr/>
        <a:lstStyle/>
        <a:p>
          <a:endParaRPr lang="es-AR"/>
        </a:p>
      </dgm:t>
    </dgm:pt>
    <dgm:pt modelId="{7F081455-CD49-435D-B335-0326BF8ED10F}">
      <dgm:prSet/>
      <dgm:spPr/>
      <dgm:t>
        <a:bodyPr/>
        <a:lstStyle/>
        <a:p>
          <a:r>
            <a:rPr lang="es-AR" altLang="es-AR" smtClean="0"/>
            <a:t>Requiere que las transacciones hagan bloqueos en dos fases:</a:t>
          </a:r>
          <a:endParaRPr lang="es-AR" altLang="es-AR" dirty="0"/>
        </a:p>
      </dgm:t>
    </dgm:pt>
    <dgm:pt modelId="{0526113D-618F-4E01-9492-9D0DC5BEF545}" type="parTrans" cxnId="{2711BE25-04D2-4420-9D7D-B3993CA09616}">
      <dgm:prSet/>
      <dgm:spPr/>
      <dgm:t>
        <a:bodyPr/>
        <a:lstStyle/>
        <a:p>
          <a:endParaRPr lang="es-AR"/>
        </a:p>
      </dgm:t>
    </dgm:pt>
    <dgm:pt modelId="{A402A04C-2FB8-45DC-A255-4E8C93B03537}" type="sibTrans" cxnId="{2711BE25-04D2-4420-9D7D-B3993CA09616}">
      <dgm:prSet/>
      <dgm:spPr/>
      <dgm:t>
        <a:bodyPr/>
        <a:lstStyle/>
        <a:p>
          <a:endParaRPr lang="es-AR"/>
        </a:p>
      </dgm:t>
    </dgm:pt>
    <dgm:pt modelId="{3436C990-10DD-4669-81B1-167C1AD2CBF6}">
      <dgm:prSet/>
      <dgm:spPr/>
      <dgm:t>
        <a:bodyPr/>
        <a:lstStyle/>
        <a:p>
          <a:r>
            <a:rPr lang="es-AR" altLang="es-AR" smtClean="0"/>
            <a:t>Crecimiento: se obtienen datos</a:t>
          </a:r>
          <a:endParaRPr lang="es-AR" altLang="es-AR" dirty="0"/>
        </a:p>
      </dgm:t>
    </dgm:pt>
    <dgm:pt modelId="{07DF7D42-1CBA-4728-B6E5-86173EB875F0}" type="parTrans" cxnId="{C7FA7CD7-7713-4897-80BD-B26B5BEB9700}">
      <dgm:prSet/>
      <dgm:spPr/>
      <dgm:t>
        <a:bodyPr/>
        <a:lstStyle/>
        <a:p>
          <a:endParaRPr lang="es-AR"/>
        </a:p>
      </dgm:t>
    </dgm:pt>
    <dgm:pt modelId="{D10140B9-847A-4711-8E14-66BAA1C35627}" type="sibTrans" cxnId="{C7FA7CD7-7713-4897-80BD-B26B5BEB9700}">
      <dgm:prSet/>
      <dgm:spPr/>
      <dgm:t>
        <a:bodyPr/>
        <a:lstStyle/>
        <a:p>
          <a:endParaRPr lang="es-AR"/>
        </a:p>
      </dgm:t>
    </dgm:pt>
    <dgm:pt modelId="{297709E1-1E20-47BE-A907-092E57F1E970}">
      <dgm:prSet/>
      <dgm:spPr/>
      <dgm:t>
        <a:bodyPr/>
        <a:lstStyle/>
        <a:p>
          <a:r>
            <a:rPr lang="es-AR" altLang="es-AR" smtClean="0"/>
            <a:t>Decrecimiento: se liberan los datos</a:t>
          </a:r>
          <a:endParaRPr lang="es-AR" altLang="es-AR" dirty="0"/>
        </a:p>
      </dgm:t>
    </dgm:pt>
    <dgm:pt modelId="{FE7F0432-A5EC-4910-8888-68C9F2628BA7}" type="parTrans" cxnId="{9CAA8177-169C-4E78-9AA8-D3F8F085A648}">
      <dgm:prSet/>
      <dgm:spPr/>
      <dgm:t>
        <a:bodyPr/>
        <a:lstStyle/>
        <a:p>
          <a:endParaRPr lang="es-AR"/>
        </a:p>
      </dgm:t>
    </dgm:pt>
    <dgm:pt modelId="{ED20B1BA-D7A5-41E9-97A3-CB2F4516B903}" type="sibTrans" cxnId="{9CAA8177-169C-4E78-9AA8-D3F8F085A648}">
      <dgm:prSet/>
      <dgm:spPr/>
      <dgm:t>
        <a:bodyPr/>
        <a:lstStyle/>
        <a:p>
          <a:endParaRPr lang="es-AR"/>
        </a:p>
      </dgm:t>
    </dgm:pt>
    <dgm:pt modelId="{E1D2AB37-B256-4E60-82D7-3993C337394D}">
      <dgm:prSet/>
      <dgm:spPr/>
      <dgm:t>
        <a:bodyPr/>
        <a:lstStyle/>
        <a:p>
          <a:r>
            <a:rPr lang="es-AR" altLang="es-AR" smtClean="0"/>
            <a:t>Garantiza seriabilidad en conflictos, pero no evita situaciones de deadlock.</a:t>
          </a:r>
          <a:endParaRPr lang="es-AR" altLang="es-AR" dirty="0"/>
        </a:p>
      </dgm:t>
    </dgm:pt>
    <dgm:pt modelId="{668D8CFC-F76F-4972-938A-FA01B8D352E9}" type="parTrans" cxnId="{2FFC131C-0D64-41F2-B734-4615A39EF26E}">
      <dgm:prSet/>
      <dgm:spPr/>
      <dgm:t>
        <a:bodyPr/>
        <a:lstStyle/>
        <a:p>
          <a:endParaRPr lang="es-AR"/>
        </a:p>
      </dgm:t>
    </dgm:pt>
    <dgm:pt modelId="{30782832-E760-4C6C-B885-4BB9676B2B5D}" type="sibTrans" cxnId="{2FFC131C-0D64-41F2-B734-4615A39EF26E}">
      <dgm:prSet/>
      <dgm:spPr/>
      <dgm:t>
        <a:bodyPr/>
        <a:lstStyle/>
        <a:p>
          <a:endParaRPr lang="es-AR"/>
        </a:p>
      </dgm:t>
    </dgm:pt>
    <dgm:pt modelId="{867A8912-2C20-448A-AF82-1DDBA04F05FA}">
      <dgm:prSet/>
      <dgm:spPr/>
      <dgm:t>
        <a:bodyPr/>
        <a:lstStyle/>
        <a:p>
          <a:r>
            <a:rPr lang="es-AR" altLang="es-AR" smtClean="0"/>
            <a:t>Como se consideran operaciones</a:t>
          </a:r>
          <a:endParaRPr lang="es-AR" altLang="es-AR" dirty="0"/>
        </a:p>
      </dgm:t>
    </dgm:pt>
    <dgm:pt modelId="{2077D93F-8366-4FB4-955A-6B0C734BD011}" type="parTrans" cxnId="{179B4238-31A3-4771-B865-F2BA78103DBE}">
      <dgm:prSet/>
      <dgm:spPr/>
      <dgm:t>
        <a:bodyPr/>
        <a:lstStyle/>
        <a:p>
          <a:endParaRPr lang="es-AR"/>
        </a:p>
      </dgm:t>
    </dgm:pt>
    <dgm:pt modelId="{F02AD080-6465-4C5C-AF06-1E0D44DE4D92}" type="sibTrans" cxnId="{179B4238-31A3-4771-B865-F2BA78103DBE}">
      <dgm:prSet/>
      <dgm:spPr/>
      <dgm:t>
        <a:bodyPr/>
        <a:lstStyle/>
        <a:p>
          <a:endParaRPr lang="es-AR"/>
        </a:p>
      </dgm:t>
    </dgm:pt>
    <dgm:pt modelId="{9748E874-6343-47AE-B84E-C0B0820D3025}">
      <dgm:prSet/>
      <dgm:spPr/>
      <dgm:t>
        <a:bodyPr/>
        <a:lstStyle/>
        <a:p>
          <a:r>
            <a:rPr lang="es-AR" altLang="es-AR" smtClean="0"/>
            <a:t>Fase crecimiento: se piden bloqueos en orden: compartido, exclusivo</a:t>
          </a:r>
          <a:endParaRPr lang="es-AR" altLang="es-AR" dirty="0"/>
        </a:p>
      </dgm:t>
    </dgm:pt>
    <dgm:pt modelId="{66A0E3B6-9B4B-4840-B2D8-904ADF9F4479}" type="parTrans" cxnId="{16B0AD52-07A6-4A74-9FEF-20DF63AC1A6B}">
      <dgm:prSet/>
      <dgm:spPr/>
      <dgm:t>
        <a:bodyPr/>
        <a:lstStyle/>
        <a:p>
          <a:endParaRPr lang="es-AR"/>
        </a:p>
      </dgm:t>
    </dgm:pt>
    <dgm:pt modelId="{7C62BE37-87B5-4D96-8348-A86F4390E736}" type="sibTrans" cxnId="{16B0AD52-07A6-4A74-9FEF-20DF63AC1A6B}">
      <dgm:prSet/>
      <dgm:spPr/>
      <dgm:t>
        <a:bodyPr/>
        <a:lstStyle/>
        <a:p>
          <a:endParaRPr lang="es-AR"/>
        </a:p>
      </dgm:t>
    </dgm:pt>
    <dgm:pt modelId="{A2B6031B-9D1D-433D-9A7A-6DC10F16D200}">
      <dgm:prSet/>
      <dgm:spPr/>
      <dgm:t>
        <a:bodyPr/>
        <a:lstStyle/>
        <a:p>
          <a:r>
            <a:rPr lang="es-AR" altLang="es-AR" smtClean="0"/>
            <a:t>Fase decrecimiento: se liberan datos o se pasa de exclusivo a compartido.</a:t>
          </a:r>
          <a:endParaRPr lang="es-AR" altLang="es-AR" dirty="0"/>
        </a:p>
      </dgm:t>
    </dgm:pt>
    <dgm:pt modelId="{C752E676-545A-420E-A0A3-7AFEDCC56061}" type="parTrans" cxnId="{C84918F8-4C0F-405A-93DE-3BC8E072A2C5}">
      <dgm:prSet/>
      <dgm:spPr/>
      <dgm:t>
        <a:bodyPr/>
        <a:lstStyle/>
        <a:p>
          <a:endParaRPr lang="es-AR"/>
        </a:p>
      </dgm:t>
    </dgm:pt>
    <dgm:pt modelId="{433DC399-030C-4410-AF7C-7E7BB4540399}" type="sibTrans" cxnId="{C84918F8-4C0F-405A-93DE-3BC8E072A2C5}">
      <dgm:prSet/>
      <dgm:spPr/>
      <dgm:t>
        <a:bodyPr/>
        <a:lstStyle/>
        <a:p>
          <a:endParaRPr lang="es-AR"/>
        </a:p>
      </dgm:t>
    </dgm:pt>
    <dgm:pt modelId="{1101F2D1-A695-4713-8223-F9914E66B948}" type="pres">
      <dgm:prSet presAssocID="{5FC6CFDF-7787-4B1B-B37A-89D0894EE875}" presName="linear" presStyleCnt="0">
        <dgm:presLayoutVars>
          <dgm:animLvl val="lvl"/>
          <dgm:resizeHandles val="exact"/>
        </dgm:presLayoutVars>
      </dgm:prSet>
      <dgm:spPr/>
    </dgm:pt>
    <dgm:pt modelId="{3FEBE396-9DC2-44A1-991C-D32957F4D86A}" type="pres">
      <dgm:prSet presAssocID="{D761585D-3DD7-4186-9F82-5E094C12F45D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9A18BDA3-7CDC-48D5-A92A-A559A6D19B87}" type="pres">
      <dgm:prSet presAssocID="{D761585D-3DD7-4186-9F82-5E094C12F45D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84B7C4C-1929-4466-BA55-5A55B5C860A7}" type="presOf" srcId="{071AEC57-5338-47DD-B270-D68463E37E26}" destId="{9A18BDA3-7CDC-48D5-A92A-A559A6D19B87}" srcOrd="0" destOrd="0" presId="urn:microsoft.com/office/officeart/2005/8/layout/vList2"/>
    <dgm:cxn modelId="{EABEBFEA-FC2E-4CA3-B604-FA8043414E68}" type="presOf" srcId="{A2B6031B-9D1D-433D-9A7A-6DC10F16D200}" destId="{9A18BDA3-7CDC-48D5-A92A-A559A6D19B87}" srcOrd="0" destOrd="7" presId="urn:microsoft.com/office/officeart/2005/8/layout/vList2"/>
    <dgm:cxn modelId="{6BCEE126-69E5-47FC-BC31-CEE6210D9D2B}" type="presOf" srcId="{9748E874-6343-47AE-B84E-C0B0820D3025}" destId="{9A18BDA3-7CDC-48D5-A92A-A559A6D19B87}" srcOrd="0" destOrd="6" presId="urn:microsoft.com/office/officeart/2005/8/layout/vList2"/>
    <dgm:cxn modelId="{C84918F8-4C0F-405A-93DE-3BC8E072A2C5}" srcId="{867A8912-2C20-448A-AF82-1DDBA04F05FA}" destId="{A2B6031B-9D1D-433D-9A7A-6DC10F16D200}" srcOrd="1" destOrd="0" parTransId="{C752E676-545A-420E-A0A3-7AFEDCC56061}" sibTransId="{433DC399-030C-4410-AF7C-7E7BB4540399}"/>
    <dgm:cxn modelId="{58665475-6CD2-40FB-8296-2E66D05421AD}" type="presOf" srcId="{7F081455-CD49-435D-B335-0326BF8ED10F}" destId="{9A18BDA3-7CDC-48D5-A92A-A559A6D19B87}" srcOrd="0" destOrd="1" presId="urn:microsoft.com/office/officeart/2005/8/layout/vList2"/>
    <dgm:cxn modelId="{1786EA7E-D303-48CA-9E59-AEAC3829DD5F}" type="presOf" srcId="{3436C990-10DD-4669-81B1-167C1AD2CBF6}" destId="{9A18BDA3-7CDC-48D5-A92A-A559A6D19B87}" srcOrd="0" destOrd="2" presId="urn:microsoft.com/office/officeart/2005/8/layout/vList2"/>
    <dgm:cxn modelId="{2FFC131C-0D64-41F2-B734-4615A39EF26E}" srcId="{071AEC57-5338-47DD-B270-D68463E37E26}" destId="{E1D2AB37-B256-4E60-82D7-3993C337394D}" srcOrd="1" destOrd="0" parTransId="{668D8CFC-F76F-4972-938A-FA01B8D352E9}" sibTransId="{30782832-E760-4C6C-B885-4BB9676B2B5D}"/>
    <dgm:cxn modelId="{C15FB674-B696-4B56-8B80-FB3DD6E2D389}" srcId="{5FC6CFDF-7787-4B1B-B37A-89D0894EE875}" destId="{D761585D-3DD7-4186-9F82-5E094C12F45D}" srcOrd="0" destOrd="0" parTransId="{E0962A5C-9991-4F80-A68B-257255262112}" sibTransId="{DF2EE79F-1B0D-4681-93B4-903D1F6189F6}"/>
    <dgm:cxn modelId="{057F16E8-D10D-40FC-B5A9-4CB4E8DCB071}" type="presOf" srcId="{867A8912-2C20-448A-AF82-1DDBA04F05FA}" destId="{9A18BDA3-7CDC-48D5-A92A-A559A6D19B87}" srcOrd="0" destOrd="5" presId="urn:microsoft.com/office/officeart/2005/8/layout/vList2"/>
    <dgm:cxn modelId="{4BF28621-DA92-491E-8F57-A25AC73A5929}" type="presOf" srcId="{297709E1-1E20-47BE-A907-092E57F1E970}" destId="{9A18BDA3-7CDC-48D5-A92A-A559A6D19B87}" srcOrd="0" destOrd="3" presId="urn:microsoft.com/office/officeart/2005/8/layout/vList2"/>
    <dgm:cxn modelId="{E2D59860-C87E-4470-BEA8-F8B3BD2A80E1}" type="presOf" srcId="{E1D2AB37-B256-4E60-82D7-3993C337394D}" destId="{9A18BDA3-7CDC-48D5-A92A-A559A6D19B87}" srcOrd="0" destOrd="4" presId="urn:microsoft.com/office/officeart/2005/8/layout/vList2"/>
    <dgm:cxn modelId="{9CAA8177-169C-4E78-9AA8-D3F8F085A648}" srcId="{7F081455-CD49-435D-B335-0326BF8ED10F}" destId="{297709E1-1E20-47BE-A907-092E57F1E970}" srcOrd="1" destOrd="0" parTransId="{FE7F0432-A5EC-4910-8888-68C9F2628BA7}" sibTransId="{ED20B1BA-D7A5-41E9-97A3-CB2F4516B903}"/>
    <dgm:cxn modelId="{2B3B8809-A6FA-4B2A-916D-D899AC4E3211}" srcId="{D761585D-3DD7-4186-9F82-5E094C12F45D}" destId="{071AEC57-5338-47DD-B270-D68463E37E26}" srcOrd="0" destOrd="0" parTransId="{2F249010-12FD-4CE5-86AB-147AD0D7E080}" sibTransId="{CC72F23A-3DDA-478A-9321-C8E609167DD4}"/>
    <dgm:cxn modelId="{179B4238-31A3-4771-B865-F2BA78103DBE}" srcId="{071AEC57-5338-47DD-B270-D68463E37E26}" destId="{867A8912-2C20-448A-AF82-1DDBA04F05FA}" srcOrd="2" destOrd="0" parTransId="{2077D93F-8366-4FB4-955A-6B0C734BD011}" sibTransId="{F02AD080-6465-4C5C-AF06-1E0D44DE4D92}"/>
    <dgm:cxn modelId="{16B0AD52-07A6-4A74-9FEF-20DF63AC1A6B}" srcId="{867A8912-2C20-448A-AF82-1DDBA04F05FA}" destId="{9748E874-6343-47AE-B84E-C0B0820D3025}" srcOrd="0" destOrd="0" parTransId="{66A0E3B6-9B4B-4840-B2D8-904ADF9F4479}" sibTransId="{7C62BE37-87B5-4D96-8348-A86F4390E736}"/>
    <dgm:cxn modelId="{2711BE25-04D2-4420-9D7D-B3993CA09616}" srcId="{071AEC57-5338-47DD-B270-D68463E37E26}" destId="{7F081455-CD49-435D-B335-0326BF8ED10F}" srcOrd="0" destOrd="0" parTransId="{0526113D-618F-4E01-9492-9D0DC5BEF545}" sibTransId="{A402A04C-2FB8-45DC-A255-4E8C93B03537}"/>
    <dgm:cxn modelId="{BA25C5A8-5DA7-4AC6-A859-2F8FE54F704D}" type="presOf" srcId="{D761585D-3DD7-4186-9F82-5E094C12F45D}" destId="{3FEBE396-9DC2-44A1-991C-D32957F4D86A}" srcOrd="0" destOrd="0" presId="urn:microsoft.com/office/officeart/2005/8/layout/vList2"/>
    <dgm:cxn modelId="{0C1928B2-3CE3-4BC7-B8F4-B92D22D27FD7}" type="presOf" srcId="{5FC6CFDF-7787-4B1B-B37A-89D0894EE875}" destId="{1101F2D1-A695-4713-8223-F9914E66B948}" srcOrd="0" destOrd="0" presId="urn:microsoft.com/office/officeart/2005/8/layout/vList2"/>
    <dgm:cxn modelId="{C7FA7CD7-7713-4897-80BD-B26B5BEB9700}" srcId="{7F081455-CD49-435D-B335-0326BF8ED10F}" destId="{3436C990-10DD-4669-81B1-167C1AD2CBF6}" srcOrd="0" destOrd="0" parTransId="{07DF7D42-1CBA-4728-B6E5-86173EB875F0}" sibTransId="{D10140B9-847A-4711-8E14-66BAA1C35627}"/>
    <dgm:cxn modelId="{B6270F92-7A42-44C9-A11B-6E1D6A54410E}" type="presParOf" srcId="{1101F2D1-A695-4713-8223-F9914E66B948}" destId="{3FEBE396-9DC2-44A1-991C-D32957F4D86A}" srcOrd="0" destOrd="0" presId="urn:microsoft.com/office/officeart/2005/8/layout/vList2"/>
    <dgm:cxn modelId="{418CA8C8-C149-4F9D-AAE0-5FF41038ADF9}" type="presParOf" srcId="{1101F2D1-A695-4713-8223-F9914E66B948}" destId="{9A18BDA3-7CDC-48D5-A92A-A559A6D19B8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9D09732-BE74-42FB-ADB0-B463C9B9C1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738F884-0662-43CB-96E2-EBD4D9C97BC1}">
      <dgm:prSet phldrT="[Texto]"/>
      <dgm:spPr/>
      <dgm:t>
        <a:bodyPr/>
        <a:lstStyle/>
        <a:p>
          <a:r>
            <a:rPr lang="es-AR" altLang="es-AR" smtClean="0"/>
            <a:t>Estados de una transacción</a:t>
          </a:r>
          <a:endParaRPr lang="es-AR"/>
        </a:p>
      </dgm:t>
    </dgm:pt>
    <dgm:pt modelId="{41626EF5-D4C5-4835-A4AF-40B563CD2A3C}" type="parTrans" cxnId="{CBC4EF7D-39D3-4B49-B23F-6CA92DF2D38F}">
      <dgm:prSet/>
      <dgm:spPr/>
      <dgm:t>
        <a:bodyPr/>
        <a:lstStyle/>
        <a:p>
          <a:endParaRPr lang="es-AR"/>
        </a:p>
      </dgm:t>
    </dgm:pt>
    <dgm:pt modelId="{42DFA863-8337-4C6F-95EC-8EB68F6EFF72}" type="sibTrans" cxnId="{CBC4EF7D-39D3-4B49-B23F-6CA92DF2D38F}">
      <dgm:prSet/>
      <dgm:spPr/>
      <dgm:t>
        <a:bodyPr/>
        <a:lstStyle/>
        <a:p>
          <a:endParaRPr lang="es-AR"/>
        </a:p>
      </dgm:t>
    </dgm:pt>
    <dgm:pt modelId="{EE5E3ADD-03CC-4FF1-8D20-BB7A986F9785}">
      <dgm:prSet/>
      <dgm:spPr/>
      <dgm:t>
        <a:bodyPr/>
        <a:lstStyle/>
        <a:p>
          <a:r>
            <a:rPr lang="es-AR" altLang="es-AR" smtClean="0"/>
            <a:t>Activa: estado inicial, estado normal durante la ejecución.</a:t>
          </a:r>
          <a:endParaRPr lang="es-AR" altLang="es-AR" dirty="0"/>
        </a:p>
      </dgm:t>
    </dgm:pt>
    <dgm:pt modelId="{C02DE3E8-BE2D-4AA4-9491-CDF5005E6E74}" type="parTrans" cxnId="{1ED609F4-E69B-4010-83B7-BC06C292ABDA}">
      <dgm:prSet/>
      <dgm:spPr/>
      <dgm:t>
        <a:bodyPr/>
        <a:lstStyle/>
        <a:p>
          <a:endParaRPr lang="es-AR"/>
        </a:p>
      </dgm:t>
    </dgm:pt>
    <dgm:pt modelId="{595A291D-FBA5-4BA4-A3B4-540AD03A736A}" type="sibTrans" cxnId="{1ED609F4-E69B-4010-83B7-BC06C292ABDA}">
      <dgm:prSet/>
      <dgm:spPr/>
      <dgm:t>
        <a:bodyPr/>
        <a:lstStyle/>
        <a:p>
          <a:endParaRPr lang="es-AR"/>
        </a:p>
      </dgm:t>
    </dgm:pt>
    <dgm:pt modelId="{5AADA762-C19B-44FE-B3BE-56FFE3612C4F}">
      <dgm:prSet/>
      <dgm:spPr/>
      <dgm:t>
        <a:bodyPr/>
        <a:lstStyle/>
        <a:p>
          <a:r>
            <a:rPr lang="es-AR" altLang="es-AR" smtClean="0"/>
            <a:t>Parcialmente Cometida: después de ejecutarse la última instrucción</a:t>
          </a:r>
          <a:endParaRPr lang="es-AR" altLang="es-AR" dirty="0"/>
        </a:p>
      </dgm:t>
    </dgm:pt>
    <dgm:pt modelId="{00F48C00-C225-497A-B925-1FE274AAFDDB}" type="parTrans" cxnId="{09B10D97-9C39-48B0-B715-254AF7A86770}">
      <dgm:prSet/>
      <dgm:spPr/>
      <dgm:t>
        <a:bodyPr/>
        <a:lstStyle/>
        <a:p>
          <a:endParaRPr lang="es-AR"/>
        </a:p>
      </dgm:t>
    </dgm:pt>
    <dgm:pt modelId="{358A6B6B-7605-4592-9CC6-ACBC97069EEC}" type="sibTrans" cxnId="{09B10D97-9C39-48B0-B715-254AF7A86770}">
      <dgm:prSet/>
      <dgm:spPr/>
      <dgm:t>
        <a:bodyPr/>
        <a:lstStyle/>
        <a:p>
          <a:endParaRPr lang="es-AR"/>
        </a:p>
      </dgm:t>
    </dgm:pt>
    <dgm:pt modelId="{8D72DD6F-12CC-4562-BF86-2DBF1A088F7B}">
      <dgm:prSet/>
      <dgm:spPr/>
      <dgm:t>
        <a:bodyPr/>
        <a:lstStyle/>
        <a:p>
          <a:r>
            <a:rPr lang="es-AR" altLang="es-AR" smtClean="0"/>
            <a:t>Fallada: luego de descubrir que no puede seguir la ejecución normal</a:t>
          </a:r>
          <a:endParaRPr lang="es-AR" altLang="es-AR" dirty="0"/>
        </a:p>
      </dgm:t>
    </dgm:pt>
    <dgm:pt modelId="{39EB531D-B518-4AB1-82DB-7638E56D01E6}" type="parTrans" cxnId="{FCEAACA3-0ECF-45B8-8F45-68D248246145}">
      <dgm:prSet/>
      <dgm:spPr/>
      <dgm:t>
        <a:bodyPr/>
        <a:lstStyle/>
        <a:p>
          <a:endParaRPr lang="es-AR"/>
        </a:p>
      </dgm:t>
    </dgm:pt>
    <dgm:pt modelId="{9C028420-42C5-4F8A-9261-EDC821B4B8BE}" type="sibTrans" cxnId="{FCEAACA3-0ECF-45B8-8F45-68D248246145}">
      <dgm:prSet/>
      <dgm:spPr/>
      <dgm:t>
        <a:bodyPr/>
        <a:lstStyle/>
        <a:p>
          <a:endParaRPr lang="es-AR"/>
        </a:p>
      </dgm:t>
    </dgm:pt>
    <dgm:pt modelId="{932393D7-FE4B-40FC-BE07-98332E718E29}">
      <dgm:prSet/>
      <dgm:spPr/>
      <dgm:t>
        <a:bodyPr/>
        <a:lstStyle/>
        <a:p>
          <a:r>
            <a:rPr lang="es-AR" altLang="es-AR" smtClean="0"/>
            <a:t>Abortada: después de haber retrocedido la transacción y restablecido la BD al estado anterior al comienzo de la transacción.</a:t>
          </a:r>
          <a:endParaRPr lang="es-AR" altLang="es-AR" dirty="0"/>
        </a:p>
      </dgm:t>
    </dgm:pt>
    <dgm:pt modelId="{C1222FF5-A484-45B0-AA53-C28B0F6D53B8}" type="parTrans" cxnId="{463FBD81-F83A-494C-89FF-A2BB59E015F7}">
      <dgm:prSet/>
      <dgm:spPr/>
      <dgm:t>
        <a:bodyPr/>
        <a:lstStyle/>
        <a:p>
          <a:endParaRPr lang="es-AR"/>
        </a:p>
      </dgm:t>
    </dgm:pt>
    <dgm:pt modelId="{090478ED-6298-40A5-B6F2-53939D6FB2DE}" type="sibTrans" cxnId="{463FBD81-F83A-494C-89FF-A2BB59E015F7}">
      <dgm:prSet/>
      <dgm:spPr/>
      <dgm:t>
        <a:bodyPr/>
        <a:lstStyle/>
        <a:p>
          <a:endParaRPr lang="es-AR"/>
        </a:p>
      </dgm:t>
    </dgm:pt>
    <dgm:pt modelId="{C6707232-C273-43A2-9F2E-49CF4ADB039B}">
      <dgm:prSet/>
      <dgm:spPr/>
      <dgm:t>
        <a:bodyPr/>
        <a:lstStyle/>
        <a:p>
          <a:r>
            <a:rPr lang="es-AR" altLang="es-AR" smtClean="0"/>
            <a:t>Cometida: tras completarse con éxito.</a:t>
          </a:r>
          <a:endParaRPr lang="es-AR" altLang="es-AR" dirty="0"/>
        </a:p>
      </dgm:t>
    </dgm:pt>
    <dgm:pt modelId="{EF19C757-A16A-48B5-8B7F-07E103A1E3B2}" type="parTrans" cxnId="{7D2EED90-1F53-4690-95B2-FC94872133C7}">
      <dgm:prSet/>
      <dgm:spPr/>
      <dgm:t>
        <a:bodyPr/>
        <a:lstStyle/>
        <a:p>
          <a:endParaRPr lang="es-AR"/>
        </a:p>
      </dgm:t>
    </dgm:pt>
    <dgm:pt modelId="{572014EF-AD73-4C3B-9C84-41C587EE7980}" type="sibTrans" cxnId="{7D2EED90-1F53-4690-95B2-FC94872133C7}">
      <dgm:prSet/>
      <dgm:spPr/>
      <dgm:t>
        <a:bodyPr/>
        <a:lstStyle/>
        <a:p>
          <a:endParaRPr lang="es-AR"/>
        </a:p>
      </dgm:t>
    </dgm:pt>
    <dgm:pt modelId="{AFDBD79D-2168-4429-AB26-0BBD6215FAF8}" type="pres">
      <dgm:prSet presAssocID="{29D09732-BE74-42FB-ADB0-B463C9B9C14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0BC8DAE3-B965-4406-B7E0-7142E6B352D1}" type="pres">
      <dgm:prSet presAssocID="{E738F884-0662-43CB-96E2-EBD4D9C97BC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8BC91FE-C826-4315-883D-04197940761E}" type="pres">
      <dgm:prSet presAssocID="{E738F884-0662-43CB-96E2-EBD4D9C97BC1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E32686F-D00D-44FB-ACAA-26C2F35CB4FE}" type="presOf" srcId="{5AADA762-C19B-44FE-B3BE-56FFE3612C4F}" destId="{C8BC91FE-C826-4315-883D-04197940761E}" srcOrd="0" destOrd="1" presId="urn:microsoft.com/office/officeart/2005/8/layout/vList2"/>
    <dgm:cxn modelId="{463FBD81-F83A-494C-89FF-A2BB59E015F7}" srcId="{E738F884-0662-43CB-96E2-EBD4D9C97BC1}" destId="{932393D7-FE4B-40FC-BE07-98332E718E29}" srcOrd="3" destOrd="0" parTransId="{C1222FF5-A484-45B0-AA53-C28B0F6D53B8}" sibTransId="{090478ED-6298-40A5-B6F2-53939D6FB2DE}"/>
    <dgm:cxn modelId="{75BEA0F1-931D-46AD-B8C6-A0840F993C26}" type="presOf" srcId="{932393D7-FE4B-40FC-BE07-98332E718E29}" destId="{C8BC91FE-C826-4315-883D-04197940761E}" srcOrd="0" destOrd="3" presId="urn:microsoft.com/office/officeart/2005/8/layout/vList2"/>
    <dgm:cxn modelId="{06769F4B-4E9E-45C3-966E-1B3AC774B83B}" type="presOf" srcId="{E738F884-0662-43CB-96E2-EBD4D9C97BC1}" destId="{0BC8DAE3-B965-4406-B7E0-7142E6B352D1}" srcOrd="0" destOrd="0" presId="urn:microsoft.com/office/officeart/2005/8/layout/vList2"/>
    <dgm:cxn modelId="{CBC4EF7D-39D3-4B49-B23F-6CA92DF2D38F}" srcId="{29D09732-BE74-42FB-ADB0-B463C9B9C143}" destId="{E738F884-0662-43CB-96E2-EBD4D9C97BC1}" srcOrd="0" destOrd="0" parTransId="{41626EF5-D4C5-4835-A4AF-40B563CD2A3C}" sibTransId="{42DFA863-8337-4C6F-95EC-8EB68F6EFF72}"/>
    <dgm:cxn modelId="{3C8B79B2-F51F-4543-A6C6-91F5CFB7FE38}" type="presOf" srcId="{EE5E3ADD-03CC-4FF1-8D20-BB7A986F9785}" destId="{C8BC91FE-C826-4315-883D-04197940761E}" srcOrd="0" destOrd="0" presId="urn:microsoft.com/office/officeart/2005/8/layout/vList2"/>
    <dgm:cxn modelId="{42D75771-0AB5-49F5-9994-465901B9F128}" type="presOf" srcId="{29D09732-BE74-42FB-ADB0-B463C9B9C143}" destId="{AFDBD79D-2168-4429-AB26-0BBD6215FAF8}" srcOrd="0" destOrd="0" presId="urn:microsoft.com/office/officeart/2005/8/layout/vList2"/>
    <dgm:cxn modelId="{7D2EED90-1F53-4690-95B2-FC94872133C7}" srcId="{E738F884-0662-43CB-96E2-EBD4D9C97BC1}" destId="{C6707232-C273-43A2-9F2E-49CF4ADB039B}" srcOrd="4" destOrd="0" parTransId="{EF19C757-A16A-48B5-8B7F-07E103A1E3B2}" sibTransId="{572014EF-AD73-4C3B-9C84-41C587EE7980}"/>
    <dgm:cxn modelId="{1ED609F4-E69B-4010-83B7-BC06C292ABDA}" srcId="{E738F884-0662-43CB-96E2-EBD4D9C97BC1}" destId="{EE5E3ADD-03CC-4FF1-8D20-BB7A986F9785}" srcOrd="0" destOrd="0" parTransId="{C02DE3E8-BE2D-4AA4-9491-CDF5005E6E74}" sibTransId="{595A291D-FBA5-4BA4-A3B4-540AD03A736A}"/>
    <dgm:cxn modelId="{FCEAACA3-0ECF-45B8-8F45-68D248246145}" srcId="{E738F884-0662-43CB-96E2-EBD4D9C97BC1}" destId="{8D72DD6F-12CC-4562-BF86-2DBF1A088F7B}" srcOrd="2" destOrd="0" parTransId="{39EB531D-B518-4AB1-82DB-7638E56D01E6}" sibTransId="{9C028420-42C5-4F8A-9261-EDC821B4B8BE}"/>
    <dgm:cxn modelId="{09B10D97-9C39-48B0-B715-254AF7A86770}" srcId="{E738F884-0662-43CB-96E2-EBD4D9C97BC1}" destId="{5AADA762-C19B-44FE-B3BE-56FFE3612C4F}" srcOrd="1" destOrd="0" parTransId="{00F48C00-C225-497A-B925-1FE274AAFDDB}" sibTransId="{358A6B6B-7605-4592-9CC6-ACBC97069EEC}"/>
    <dgm:cxn modelId="{8018F1F1-47BB-4875-85EC-246D56D024DD}" type="presOf" srcId="{C6707232-C273-43A2-9F2E-49CF4ADB039B}" destId="{C8BC91FE-C826-4315-883D-04197940761E}" srcOrd="0" destOrd="4" presId="urn:microsoft.com/office/officeart/2005/8/layout/vList2"/>
    <dgm:cxn modelId="{34BA3013-79E7-468B-BF96-B42CD7387A87}" type="presOf" srcId="{8D72DD6F-12CC-4562-BF86-2DBF1A088F7B}" destId="{C8BC91FE-C826-4315-883D-04197940761E}" srcOrd="0" destOrd="2" presId="urn:microsoft.com/office/officeart/2005/8/layout/vList2"/>
    <dgm:cxn modelId="{538D1911-CBA1-4158-947A-8318FC361C67}" type="presParOf" srcId="{AFDBD79D-2168-4429-AB26-0BBD6215FAF8}" destId="{0BC8DAE3-B965-4406-B7E0-7142E6B352D1}" srcOrd="0" destOrd="0" presId="urn:microsoft.com/office/officeart/2005/8/layout/vList2"/>
    <dgm:cxn modelId="{89942B18-FC86-425B-A670-DBBDB8EC741C}" type="presParOf" srcId="{AFDBD79D-2168-4429-AB26-0BBD6215FAF8}" destId="{C8BC91FE-C826-4315-883D-04197940761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7FBC75B0-FCB2-4430-BC20-F05CD97468B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E6980F8-784C-4C20-900F-2743ABD20F77}">
      <dgm:prSet phldrT="[Texto]"/>
      <dgm:spPr/>
      <dgm:t>
        <a:bodyPr/>
        <a:lstStyle/>
        <a:p>
          <a:r>
            <a:rPr lang="es-AR" altLang="es-AR" smtClean="0"/>
            <a:t>Protocolo basado en hora de entrada</a:t>
          </a:r>
          <a:endParaRPr lang="es-AR"/>
        </a:p>
      </dgm:t>
    </dgm:pt>
    <dgm:pt modelId="{40C00D33-25BA-40CD-A5BE-51D5ED45D634}" type="parTrans" cxnId="{12224871-A040-4CD7-8490-9C6AEEDFE414}">
      <dgm:prSet/>
      <dgm:spPr/>
      <dgm:t>
        <a:bodyPr/>
        <a:lstStyle/>
        <a:p>
          <a:endParaRPr lang="es-AR"/>
        </a:p>
      </dgm:t>
    </dgm:pt>
    <dgm:pt modelId="{D1C0E2D8-F9EC-4C9E-BBD2-759F91A2B25C}" type="sibTrans" cxnId="{12224871-A040-4CD7-8490-9C6AEEDFE414}">
      <dgm:prSet/>
      <dgm:spPr/>
      <dgm:t>
        <a:bodyPr/>
        <a:lstStyle/>
        <a:p>
          <a:endParaRPr lang="es-AR"/>
        </a:p>
      </dgm:t>
    </dgm:pt>
    <dgm:pt modelId="{FA4C66B6-E48F-4637-B9BB-92DD4011256F}">
      <dgm:prSet/>
      <dgm:spPr/>
      <dgm:t>
        <a:bodyPr/>
        <a:lstStyle/>
        <a:p>
          <a:r>
            <a:rPr lang="es-AR" altLang="es-AR" smtClean="0"/>
            <a:t>El orden de ejecución se determina por adelantado, no depende de quien llega primero</a:t>
          </a:r>
          <a:endParaRPr lang="es-AR" altLang="es-AR" dirty="0"/>
        </a:p>
      </dgm:t>
    </dgm:pt>
    <dgm:pt modelId="{1795D9F7-EFF4-4277-8A28-B26723589C7E}" type="parTrans" cxnId="{762986F1-9623-4ECA-801D-E74930F0DB7C}">
      <dgm:prSet/>
      <dgm:spPr/>
      <dgm:t>
        <a:bodyPr/>
        <a:lstStyle/>
        <a:p>
          <a:endParaRPr lang="es-AR"/>
        </a:p>
      </dgm:t>
    </dgm:pt>
    <dgm:pt modelId="{5EF1F832-C45F-4427-802B-E4372F34354F}" type="sibTrans" cxnId="{762986F1-9623-4ECA-801D-E74930F0DB7C}">
      <dgm:prSet/>
      <dgm:spPr/>
      <dgm:t>
        <a:bodyPr/>
        <a:lstStyle/>
        <a:p>
          <a:endParaRPr lang="es-AR"/>
        </a:p>
      </dgm:t>
    </dgm:pt>
    <dgm:pt modelId="{F89157B7-0FAF-44A0-B142-0E3E6B2A966B}">
      <dgm:prSet/>
      <dgm:spPr/>
      <dgm:t>
        <a:bodyPr/>
        <a:lstStyle/>
        <a:p>
          <a:r>
            <a:rPr lang="es-AR" altLang="es-AR" smtClean="0"/>
            <a:t>C/transacción recibe una HDE </a:t>
          </a:r>
          <a:endParaRPr lang="es-AR" altLang="es-AR" dirty="0"/>
        </a:p>
      </dgm:t>
    </dgm:pt>
    <dgm:pt modelId="{5F146F0A-2F64-4398-AF65-83D0B32DDAB0}" type="parTrans" cxnId="{74120191-4023-492F-9BE4-893933BA2DB9}">
      <dgm:prSet/>
      <dgm:spPr/>
      <dgm:t>
        <a:bodyPr/>
        <a:lstStyle/>
        <a:p>
          <a:endParaRPr lang="es-AR"/>
        </a:p>
      </dgm:t>
    </dgm:pt>
    <dgm:pt modelId="{2265F7C0-2BB1-4030-B915-10EF6BB15A7B}" type="sibTrans" cxnId="{74120191-4023-492F-9BE4-893933BA2DB9}">
      <dgm:prSet/>
      <dgm:spPr/>
      <dgm:t>
        <a:bodyPr/>
        <a:lstStyle/>
        <a:p>
          <a:endParaRPr lang="es-AR"/>
        </a:p>
      </dgm:t>
    </dgm:pt>
    <dgm:pt modelId="{20DC7590-38D7-4D6A-B46F-37A982918C71}">
      <dgm:prSet/>
      <dgm:spPr/>
      <dgm:t>
        <a:bodyPr/>
        <a:lstStyle/>
        <a:p>
          <a:r>
            <a:rPr lang="es-AR" altLang="es-AR" dirty="0" smtClean="0"/>
            <a:t>Hora del servidor</a:t>
          </a:r>
          <a:endParaRPr lang="es-AR" altLang="es-AR" dirty="0"/>
        </a:p>
      </dgm:t>
    </dgm:pt>
    <dgm:pt modelId="{13757CB9-0386-4F7C-95DD-FA4ADD1EF0C5}" type="parTrans" cxnId="{35AF859C-A6AA-4327-B6AB-0471C70393B6}">
      <dgm:prSet/>
      <dgm:spPr/>
      <dgm:t>
        <a:bodyPr/>
        <a:lstStyle/>
        <a:p>
          <a:endParaRPr lang="es-AR"/>
        </a:p>
      </dgm:t>
    </dgm:pt>
    <dgm:pt modelId="{30DEFA0A-B4FB-4128-9E09-D25463E1E603}" type="sibTrans" cxnId="{35AF859C-A6AA-4327-B6AB-0471C70393B6}">
      <dgm:prSet/>
      <dgm:spPr/>
      <dgm:t>
        <a:bodyPr/>
        <a:lstStyle/>
        <a:p>
          <a:endParaRPr lang="es-AR"/>
        </a:p>
      </dgm:t>
    </dgm:pt>
    <dgm:pt modelId="{20DAA309-8EB4-4F72-9566-80DFF12648CE}">
      <dgm:prSet/>
      <dgm:spPr/>
      <dgm:t>
        <a:bodyPr/>
        <a:lstStyle/>
        <a:p>
          <a:r>
            <a:rPr lang="es-AR" altLang="es-AR" smtClean="0"/>
            <a:t>Un contador</a:t>
          </a:r>
          <a:endParaRPr lang="es-AR" altLang="es-AR" dirty="0"/>
        </a:p>
      </dgm:t>
    </dgm:pt>
    <dgm:pt modelId="{6E81FE9A-FA06-4E0B-8036-0F636366BC43}" type="parTrans" cxnId="{0EEBCA8D-DBF0-4544-9B53-D14282CC44DF}">
      <dgm:prSet/>
      <dgm:spPr/>
      <dgm:t>
        <a:bodyPr/>
        <a:lstStyle/>
        <a:p>
          <a:endParaRPr lang="es-AR"/>
        </a:p>
      </dgm:t>
    </dgm:pt>
    <dgm:pt modelId="{AC0275BD-157D-4553-8479-8821CF760590}" type="sibTrans" cxnId="{0EEBCA8D-DBF0-4544-9B53-D14282CC44DF}">
      <dgm:prSet/>
      <dgm:spPr/>
      <dgm:t>
        <a:bodyPr/>
        <a:lstStyle/>
        <a:p>
          <a:endParaRPr lang="es-AR"/>
        </a:p>
      </dgm:t>
    </dgm:pt>
    <dgm:pt modelId="{BCB96331-ABAC-4C6E-8E67-D05E1A665979}">
      <dgm:prSet/>
      <dgm:spPr/>
      <dgm:t>
        <a:bodyPr/>
        <a:lstStyle/>
        <a:p>
          <a:r>
            <a:rPr lang="es-AR" altLang="es-AR" smtClean="0"/>
            <a:t>Si HDE(Ti) </a:t>
          </a:r>
          <a:r>
            <a:rPr lang="en-US" altLang="es-AR" smtClean="0"/>
            <a:t>&lt;</a:t>
          </a:r>
          <a:r>
            <a:rPr lang="es-AR" altLang="es-AR" smtClean="0"/>
            <a:t> HDE(Tj), Ti es anterior</a:t>
          </a:r>
          <a:endParaRPr lang="es-AR" altLang="es-AR" dirty="0"/>
        </a:p>
      </dgm:t>
    </dgm:pt>
    <dgm:pt modelId="{357EB241-9BB3-4217-AFCE-BC410578EB0A}" type="parTrans" cxnId="{D3342F95-E223-4EE5-B371-FD788F50F748}">
      <dgm:prSet/>
      <dgm:spPr/>
      <dgm:t>
        <a:bodyPr/>
        <a:lstStyle/>
        <a:p>
          <a:endParaRPr lang="es-AR"/>
        </a:p>
      </dgm:t>
    </dgm:pt>
    <dgm:pt modelId="{DC9634DF-1297-465C-B78C-812CF1B5CF4B}" type="sibTrans" cxnId="{D3342F95-E223-4EE5-B371-FD788F50F748}">
      <dgm:prSet/>
      <dgm:spPr/>
      <dgm:t>
        <a:bodyPr/>
        <a:lstStyle/>
        <a:p>
          <a:endParaRPr lang="es-AR"/>
        </a:p>
      </dgm:t>
    </dgm:pt>
    <dgm:pt modelId="{FEF562C1-767A-4B9E-BD5A-A10597CF915F}">
      <dgm:prSet/>
      <dgm:spPr/>
      <dgm:t>
        <a:bodyPr/>
        <a:lstStyle/>
        <a:p>
          <a:r>
            <a:rPr lang="es-AR" altLang="es-AR" smtClean="0"/>
            <a:t>C/Dato</a:t>
          </a:r>
          <a:endParaRPr lang="es-AR" altLang="es-AR" dirty="0"/>
        </a:p>
      </dgm:t>
    </dgm:pt>
    <dgm:pt modelId="{74A70637-3990-4A0A-A0D8-5297CA3C3ECD}" type="parTrans" cxnId="{0F469601-2235-4392-AA15-9E27A5ECA8FA}">
      <dgm:prSet/>
      <dgm:spPr/>
      <dgm:t>
        <a:bodyPr/>
        <a:lstStyle/>
        <a:p>
          <a:endParaRPr lang="es-AR"/>
        </a:p>
      </dgm:t>
    </dgm:pt>
    <dgm:pt modelId="{9B3F42A4-0ECC-4889-BDC5-1E0E412F303F}" type="sibTrans" cxnId="{0F469601-2235-4392-AA15-9E27A5ECA8FA}">
      <dgm:prSet/>
      <dgm:spPr/>
      <dgm:t>
        <a:bodyPr/>
        <a:lstStyle/>
        <a:p>
          <a:endParaRPr lang="es-AR"/>
        </a:p>
      </dgm:t>
    </dgm:pt>
    <dgm:pt modelId="{18AA8947-8358-4570-9058-85C424D8A6AA}">
      <dgm:prSet/>
      <dgm:spPr/>
      <dgm:t>
        <a:bodyPr/>
        <a:lstStyle/>
        <a:p>
          <a:r>
            <a:rPr lang="es-AR" altLang="es-AR" smtClean="0"/>
            <a:t>Hora en que se ejecutó el último WRITE</a:t>
          </a:r>
          <a:endParaRPr lang="es-AR" altLang="es-AR" dirty="0"/>
        </a:p>
      </dgm:t>
    </dgm:pt>
    <dgm:pt modelId="{8F5C03D1-CE38-4DE6-9B28-14A9F21EE13E}" type="parTrans" cxnId="{66C262CD-63EB-4C4D-8E1A-E2F601797C3B}">
      <dgm:prSet/>
      <dgm:spPr/>
      <dgm:t>
        <a:bodyPr/>
        <a:lstStyle/>
        <a:p>
          <a:endParaRPr lang="es-AR"/>
        </a:p>
      </dgm:t>
    </dgm:pt>
    <dgm:pt modelId="{B3057E4D-11BA-4AC8-A568-50F13708BC63}" type="sibTrans" cxnId="{66C262CD-63EB-4C4D-8E1A-E2F601797C3B}">
      <dgm:prSet/>
      <dgm:spPr/>
      <dgm:t>
        <a:bodyPr/>
        <a:lstStyle/>
        <a:p>
          <a:endParaRPr lang="es-AR"/>
        </a:p>
      </dgm:t>
    </dgm:pt>
    <dgm:pt modelId="{7BBB40D7-05C5-4208-903A-EA2AB2E01299}">
      <dgm:prSet/>
      <dgm:spPr/>
      <dgm:t>
        <a:bodyPr/>
        <a:lstStyle/>
        <a:p>
          <a:r>
            <a:rPr lang="es-AR" altLang="es-AR" dirty="0" smtClean="0"/>
            <a:t>Hora en que se ejecutó el último READ</a:t>
          </a:r>
          <a:endParaRPr lang="es-AR" altLang="es-AR" dirty="0"/>
        </a:p>
      </dgm:t>
    </dgm:pt>
    <dgm:pt modelId="{BB78E3F8-C6E4-4F38-8CE5-A6FE06E7BFEA}" type="parTrans" cxnId="{1DF11A8F-DDF2-4A5B-A5F4-C54F8BD99DD3}">
      <dgm:prSet/>
      <dgm:spPr/>
      <dgm:t>
        <a:bodyPr/>
        <a:lstStyle/>
        <a:p>
          <a:endParaRPr lang="es-AR"/>
        </a:p>
      </dgm:t>
    </dgm:pt>
    <dgm:pt modelId="{36F72C41-E958-4559-B6FD-EF21119E3662}" type="sibTrans" cxnId="{1DF11A8F-DDF2-4A5B-A5F4-C54F8BD99DD3}">
      <dgm:prSet/>
      <dgm:spPr/>
      <dgm:t>
        <a:bodyPr/>
        <a:lstStyle/>
        <a:p>
          <a:endParaRPr lang="es-AR"/>
        </a:p>
      </dgm:t>
    </dgm:pt>
    <dgm:pt modelId="{361D63A0-E50B-4FF4-AB97-5B93B5DAB741}">
      <dgm:prSet phldrT="[Texto]"/>
      <dgm:spPr/>
      <dgm:t>
        <a:bodyPr/>
        <a:lstStyle/>
        <a:p>
          <a:r>
            <a:rPr lang="es-ES" altLang="es-AR" dirty="0" smtClean="0"/>
            <a:t>Las operaciones READ y WRITE que pueden entrar en conflicto se ejecutan y eventualmente fallan por HDE.</a:t>
          </a:r>
          <a:endParaRPr lang="es-AR" altLang="es-AR" dirty="0"/>
        </a:p>
      </dgm:t>
    </dgm:pt>
    <dgm:pt modelId="{DBF476AC-28D4-4510-AF60-7893DE48CE56}" type="parTrans" cxnId="{1F9F8F01-B776-446C-9644-ABE5806367D9}">
      <dgm:prSet/>
      <dgm:spPr/>
      <dgm:t>
        <a:bodyPr/>
        <a:lstStyle/>
        <a:p>
          <a:endParaRPr lang="es-AR"/>
        </a:p>
      </dgm:t>
    </dgm:pt>
    <dgm:pt modelId="{440AB901-C91D-4381-B337-D5D3451C7800}" type="sibTrans" cxnId="{1F9F8F01-B776-446C-9644-ABE5806367D9}">
      <dgm:prSet/>
      <dgm:spPr/>
      <dgm:t>
        <a:bodyPr/>
        <a:lstStyle/>
        <a:p>
          <a:endParaRPr lang="es-AR"/>
        </a:p>
      </dgm:t>
    </dgm:pt>
    <dgm:pt modelId="{60DA362E-B188-4A91-A819-DE65214C6AA9}" type="pres">
      <dgm:prSet presAssocID="{7FBC75B0-FCB2-4430-BC20-F05CD97468B4}" presName="linear" presStyleCnt="0">
        <dgm:presLayoutVars>
          <dgm:animLvl val="lvl"/>
          <dgm:resizeHandles val="exact"/>
        </dgm:presLayoutVars>
      </dgm:prSet>
      <dgm:spPr/>
    </dgm:pt>
    <dgm:pt modelId="{1379CF7C-09FD-4107-9727-6A4A18176311}" type="pres">
      <dgm:prSet presAssocID="{3E6980F8-784C-4C20-900F-2743ABD20F7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2678509-145D-4025-B70E-F23412DF8037}" type="pres">
      <dgm:prSet presAssocID="{3E6980F8-784C-4C20-900F-2743ABD20F77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7D4B2A9-1182-4A58-BF88-3758DD12EAD0}" type="presOf" srcId="{FA4C66B6-E48F-4637-B9BB-92DD4011256F}" destId="{C2678509-145D-4025-B70E-F23412DF8037}" srcOrd="0" destOrd="0" presId="urn:microsoft.com/office/officeart/2005/8/layout/vList2"/>
    <dgm:cxn modelId="{12224871-A040-4CD7-8490-9C6AEEDFE414}" srcId="{7FBC75B0-FCB2-4430-BC20-F05CD97468B4}" destId="{3E6980F8-784C-4C20-900F-2743ABD20F77}" srcOrd="0" destOrd="0" parTransId="{40C00D33-25BA-40CD-A5BE-51D5ED45D634}" sibTransId="{D1C0E2D8-F9EC-4C9E-BBD2-759F91A2B25C}"/>
    <dgm:cxn modelId="{1DF11A8F-DDF2-4A5B-A5F4-C54F8BD99DD3}" srcId="{FEF562C1-767A-4B9E-BD5A-A10597CF915F}" destId="{7BBB40D7-05C5-4208-903A-EA2AB2E01299}" srcOrd="1" destOrd="0" parTransId="{BB78E3F8-C6E4-4F38-8CE5-A6FE06E7BFEA}" sibTransId="{36F72C41-E958-4559-B6FD-EF21119E3662}"/>
    <dgm:cxn modelId="{A2BDAE2E-C150-42D6-A0E3-04D03880FBA6}" type="presOf" srcId="{20DAA309-8EB4-4F72-9566-80DFF12648CE}" destId="{C2678509-145D-4025-B70E-F23412DF8037}" srcOrd="0" destOrd="3" presId="urn:microsoft.com/office/officeart/2005/8/layout/vList2"/>
    <dgm:cxn modelId="{0EEBCA8D-DBF0-4544-9B53-D14282CC44DF}" srcId="{F89157B7-0FAF-44A0-B142-0E3E6B2A966B}" destId="{20DAA309-8EB4-4F72-9566-80DFF12648CE}" srcOrd="1" destOrd="0" parTransId="{6E81FE9A-FA06-4E0B-8036-0F636366BC43}" sibTransId="{AC0275BD-157D-4553-8479-8821CF760590}"/>
    <dgm:cxn modelId="{3EF69643-EBC2-42BE-9B4D-8AC2BAF2E3EA}" type="presOf" srcId="{18AA8947-8358-4570-9058-85C424D8A6AA}" destId="{C2678509-145D-4025-B70E-F23412DF8037}" srcOrd="0" destOrd="6" presId="urn:microsoft.com/office/officeart/2005/8/layout/vList2"/>
    <dgm:cxn modelId="{74120191-4023-492F-9BE4-893933BA2DB9}" srcId="{3E6980F8-784C-4C20-900F-2743ABD20F77}" destId="{F89157B7-0FAF-44A0-B142-0E3E6B2A966B}" srcOrd="1" destOrd="0" parTransId="{5F146F0A-2F64-4398-AF65-83D0B32DDAB0}" sibTransId="{2265F7C0-2BB1-4030-B915-10EF6BB15A7B}"/>
    <dgm:cxn modelId="{D3342F95-E223-4EE5-B371-FD788F50F748}" srcId="{3E6980F8-784C-4C20-900F-2743ABD20F77}" destId="{BCB96331-ABAC-4C6E-8E67-D05E1A665979}" srcOrd="2" destOrd="0" parTransId="{357EB241-9BB3-4217-AFCE-BC410578EB0A}" sibTransId="{DC9634DF-1297-465C-B78C-812CF1B5CF4B}"/>
    <dgm:cxn modelId="{F15BA7C0-34DA-422F-9B75-0E32A6C409E3}" type="presOf" srcId="{7BBB40D7-05C5-4208-903A-EA2AB2E01299}" destId="{C2678509-145D-4025-B70E-F23412DF8037}" srcOrd="0" destOrd="7" presId="urn:microsoft.com/office/officeart/2005/8/layout/vList2"/>
    <dgm:cxn modelId="{EBE2A69A-11D4-483C-8549-6B87E1007092}" type="presOf" srcId="{FEF562C1-767A-4B9E-BD5A-A10597CF915F}" destId="{C2678509-145D-4025-B70E-F23412DF8037}" srcOrd="0" destOrd="5" presId="urn:microsoft.com/office/officeart/2005/8/layout/vList2"/>
    <dgm:cxn modelId="{8730142E-0FD0-4FA4-9A54-0C5006E17D04}" type="presOf" srcId="{3E6980F8-784C-4C20-900F-2743ABD20F77}" destId="{1379CF7C-09FD-4107-9727-6A4A18176311}" srcOrd="0" destOrd="0" presId="urn:microsoft.com/office/officeart/2005/8/layout/vList2"/>
    <dgm:cxn modelId="{22A86BFF-7E51-456E-8D9B-FA2B5CF5C9DB}" type="presOf" srcId="{361D63A0-E50B-4FF4-AB97-5B93B5DAB741}" destId="{C2678509-145D-4025-B70E-F23412DF8037}" srcOrd="0" destOrd="8" presId="urn:microsoft.com/office/officeart/2005/8/layout/vList2"/>
    <dgm:cxn modelId="{F6AB8200-7E5F-4A65-BFD5-84A769CDF348}" type="presOf" srcId="{7FBC75B0-FCB2-4430-BC20-F05CD97468B4}" destId="{60DA362E-B188-4A91-A819-DE65214C6AA9}" srcOrd="0" destOrd="0" presId="urn:microsoft.com/office/officeart/2005/8/layout/vList2"/>
    <dgm:cxn modelId="{48732250-B1EE-430E-9C92-C030B072DE65}" type="presOf" srcId="{20DC7590-38D7-4D6A-B46F-37A982918C71}" destId="{C2678509-145D-4025-B70E-F23412DF8037}" srcOrd="0" destOrd="2" presId="urn:microsoft.com/office/officeart/2005/8/layout/vList2"/>
    <dgm:cxn modelId="{66C262CD-63EB-4C4D-8E1A-E2F601797C3B}" srcId="{FEF562C1-767A-4B9E-BD5A-A10597CF915F}" destId="{18AA8947-8358-4570-9058-85C424D8A6AA}" srcOrd="0" destOrd="0" parTransId="{8F5C03D1-CE38-4DE6-9B28-14A9F21EE13E}" sibTransId="{B3057E4D-11BA-4AC8-A568-50F13708BC63}"/>
    <dgm:cxn modelId="{1F9F8F01-B776-446C-9644-ABE5806367D9}" srcId="{FEF562C1-767A-4B9E-BD5A-A10597CF915F}" destId="{361D63A0-E50B-4FF4-AB97-5B93B5DAB741}" srcOrd="2" destOrd="0" parTransId="{DBF476AC-28D4-4510-AF60-7893DE48CE56}" sibTransId="{440AB901-C91D-4381-B337-D5D3451C7800}"/>
    <dgm:cxn modelId="{0F469601-2235-4392-AA15-9E27A5ECA8FA}" srcId="{3E6980F8-784C-4C20-900F-2743ABD20F77}" destId="{FEF562C1-767A-4B9E-BD5A-A10597CF915F}" srcOrd="3" destOrd="0" parTransId="{74A70637-3990-4A0A-A0D8-5297CA3C3ECD}" sibTransId="{9B3F42A4-0ECC-4889-BDC5-1E0E412F303F}"/>
    <dgm:cxn modelId="{35AF859C-A6AA-4327-B6AB-0471C70393B6}" srcId="{F89157B7-0FAF-44A0-B142-0E3E6B2A966B}" destId="{20DC7590-38D7-4D6A-B46F-37A982918C71}" srcOrd="0" destOrd="0" parTransId="{13757CB9-0386-4F7C-95DD-FA4ADD1EF0C5}" sibTransId="{30DEFA0A-B4FB-4128-9E09-D25463E1E603}"/>
    <dgm:cxn modelId="{B5C051A0-5EA9-422F-B691-0545949DF879}" type="presOf" srcId="{BCB96331-ABAC-4C6E-8E67-D05E1A665979}" destId="{C2678509-145D-4025-B70E-F23412DF8037}" srcOrd="0" destOrd="4" presId="urn:microsoft.com/office/officeart/2005/8/layout/vList2"/>
    <dgm:cxn modelId="{762986F1-9623-4ECA-801D-E74930F0DB7C}" srcId="{3E6980F8-784C-4C20-900F-2743ABD20F77}" destId="{FA4C66B6-E48F-4637-B9BB-92DD4011256F}" srcOrd="0" destOrd="0" parTransId="{1795D9F7-EFF4-4277-8A28-B26723589C7E}" sibTransId="{5EF1F832-C45F-4427-802B-E4372F34354F}"/>
    <dgm:cxn modelId="{9C1D8D6B-0A99-485F-B56E-952808E8D176}" type="presOf" srcId="{F89157B7-0FAF-44A0-B142-0E3E6B2A966B}" destId="{C2678509-145D-4025-B70E-F23412DF8037}" srcOrd="0" destOrd="1" presId="urn:microsoft.com/office/officeart/2005/8/layout/vList2"/>
    <dgm:cxn modelId="{7026986F-58DF-48AE-AFD1-0DD1F2CAAF27}" type="presParOf" srcId="{60DA362E-B188-4A91-A819-DE65214C6AA9}" destId="{1379CF7C-09FD-4107-9727-6A4A18176311}" srcOrd="0" destOrd="0" presId="urn:microsoft.com/office/officeart/2005/8/layout/vList2"/>
    <dgm:cxn modelId="{DF501628-9A88-4976-ABCC-050B7DEA141F}" type="presParOf" srcId="{60DA362E-B188-4A91-A819-DE65214C6AA9}" destId="{C2678509-145D-4025-B70E-F23412DF8037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5B709080-C8A8-4137-9305-DB4C93D7594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F872075A-19BA-456D-8E2F-2E2F53721E8B}">
      <dgm:prSet/>
      <dgm:spPr/>
      <dgm:t>
        <a:bodyPr/>
        <a:lstStyle/>
        <a:p>
          <a:r>
            <a:rPr lang="es-ES" altLang="es-AR" dirty="0" smtClean="0"/>
            <a:t>Algoritmo de ejecución:</a:t>
          </a:r>
          <a:endParaRPr lang="es-ES" altLang="es-AR" dirty="0" smtClean="0"/>
        </a:p>
      </dgm:t>
    </dgm:pt>
    <dgm:pt modelId="{F10DCE2B-C409-43C6-805E-6B93C4A8465C}" type="parTrans" cxnId="{7C2574C9-23A2-4408-9C56-79189EC2FD0B}">
      <dgm:prSet/>
      <dgm:spPr/>
      <dgm:t>
        <a:bodyPr/>
        <a:lstStyle/>
        <a:p>
          <a:endParaRPr lang="es-AR"/>
        </a:p>
      </dgm:t>
    </dgm:pt>
    <dgm:pt modelId="{208198BF-9151-4C66-B2A8-65397BB6A03B}" type="sibTrans" cxnId="{7C2574C9-23A2-4408-9C56-79189EC2FD0B}">
      <dgm:prSet/>
      <dgm:spPr/>
      <dgm:t>
        <a:bodyPr/>
        <a:lstStyle/>
        <a:p>
          <a:endParaRPr lang="es-AR"/>
        </a:p>
      </dgm:t>
    </dgm:pt>
    <dgm:pt modelId="{478F9C00-A2F9-4A24-A589-4ABD00F8649F}">
      <dgm:prSet/>
      <dgm:spPr/>
      <dgm:t>
        <a:bodyPr/>
        <a:lstStyle/>
        <a:p>
          <a:r>
            <a:rPr lang="es-ES" altLang="es-AR" b="1" dirty="0" smtClean="0">
              <a:solidFill>
                <a:schemeClr val="accent4">
                  <a:lumMod val="75000"/>
                </a:schemeClr>
              </a:solidFill>
            </a:rPr>
            <a:t>Ti Solicita READ(Q)</a:t>
          </a:r>
          <a:endParaRPr lang="es-ES" altLang="es-AR" b="1" dirty="0" smtClean="0">
            <a:solidFill>
              <a:schemeClr val="accent4">
                <a:lumMod val="75000"/>
              </a:schemeClr>
            </a:solidFill>
          </a:endParaRPr>
        </a:p>
      </dgm:t>
    </dgm:pt>
    <dgm:pt modelId="{078D44E3-8095-4B0C-AB5E-29E7BCC17A99}" type="parTrans" cxnId="{28EA76F2-D2B5-4670-8904-A1D560091791}">
      <dgm:prSet/>
      <dgm:spPr/>
      <dgm:t>
        <a:bodyPr/>
        <a:lstStyle/>
        <a:p>
          <a:endParaRPr lang="es-AR"/>
        </a:p>
      </dgm:t>
    </dgm:pt>
    <dgm:pt modelId="{4CACA11C-D6F8-455C-9ED9-50640DC93070}" type="sibTrans" cxnId="{28EA76F2-D2B5-4670-8904-A1D560091791}">
      <dgm:prSet/>
      <dgm:spPr/>
      <dgm:t>
        <a:bodyPr/>
        <a:lstStyle/>
        <a:p>
          <a:endParaRPr lang="es-AR"/>
        </a:p>
      </dgm:t>
    </dgm:pt>
    <dgm:pt modelId="{BBD3B0E1-50B0-413B-A147-0C131F36D23C}">
      <dgm:prSet/>
      <dgm:spPr/>
      <dgm:t>
        <a:bodyPr/>
        <a:lstStyle/>
        <a:p>
          <a:r>
            <a:rPr lang="es-ES" altLang="es-AR" dirty="0" smtClean="0"/>
            <a:t>HDE(Ti) &lt; HW(Q): rechazo (solicita un dato que fue escrito por una transacción posterior)</a:t>
          </a:r>
          <a:endParaRPr lang="es-ES" altLang="es-AR" dirty="0" smtClean="0"/>
        </a:p>
      </dgm:t>
    </dgm:pt>
    <dgm:pt modelId="{A8AAF8AA-DCB4-47A9-9B01-347B286E5A81}" type="parTrans" cxnId="{DC771799-820A-42BA-9B37-D8929817EC2B}">
      <dgm:prSet/>
      <dgm:spPr/>
      <dgm:t>
        <a:bodyPr/>
        <a:lstStyle/>
        <a:p>
          <a:endParaRPr lang="es-AR"/>
        </a:p>
      </dgm:t>
    </dgm:pt>
    <dgm:pt modelId="{B697B5F7-70D0-490B-BAD0-36F0F2DA6586}" type="sibTrans" cxnId="{DC771799-820A-42BA-9B37-D8929817EC2B}">
      <dgm:prSet/>
      <dgm:spPr/>
      <dgm:t>
        <a:bodyPr/>
        <a:lstStyle/>
        <a:p>
          <a:endParaRPr lang="es-AR"/>
        </a:p>
      </dgm:t>
    </dgm:pt>
    <dgm:pt modelId="{1773175E-4477-4EFE-9F99-89D9320BCF0F}">
      <dgm:prSet/>
      <dgm:spPr/>
      <dgm:t>
        <a:bodyPr/>
        <a:lstStyle/>
        <a:p>
          <a:r>
            <a:rPr lang="es-ES" altLang="es-AR" dirty="0" smtClean="0"/>
            <a:t>HDE(Ti) </a:t>
          </a:r>
          <a:r>
            <a:rPr lang="es-ES" altLang="es-AR" dirty="0" smtClean="0">
              <a:sym typeface="Symbol" panose="05050102010706020507" pitchFamily="18" charset="2"/>
            </a:rPr>
            <a:t> HW(Q): ejecuta y se establece HR(Q)=Max{HDE(Ti), HR(Ti)}</a:t>
          </a:r>
          <a:endParaRPr lang="es-ES" altLang="es-AR" dirty="0" smtClean="0">
            <a:sym typeface="Symbol" panose="05050102010706020507" pitchFamily="18" charset="2"/>
          </a:endParaRPr>
        </a:p>
      </dgm:t>
    </dgm:pt>
    <dgm:pt modelId="{7EE5C517-7765-4853-8F58-C4C5F789271E}" type="parTrans" cxnId="{9E52AF6C-8314-490D-968D-B201B53E38D0}">
      <dgm:prSet/>
      <dgm:spPr/>
      <dgm:t>
        <a:bodyPr/>
        <a:lstStyle/>
        <a:p>
          <a:endParaRPr lang="es-AR"/>
        </a:p>
      </dgm:t>
    </dgm:pt>
    <dgm:pt modelId="{2D450BCD-93F5-481E-A463-FE2C86F965EB}" type="sibTrans" cxnId="{9E52AF6C-8314-490D-968D-B201B53E38D0}">
      <dgm:prSet/>
      <dgm:spPr/>
      <dgm:t>
        <a:bodyPr/>
        <a:lstStyle/>
        <a:p>
          <a:endParaRPr lang="es-AR"/>
        </a:p>
      </dgm:t>
    </dgm:pt>
    <dgm:pt modelId="{B86486E5-637B-4DDD-8356-665D9DE6F05F}">
      <dgm:prSet/>
      <dgm:spPr/>
      <dgm:t>
        <a:bodyPr/>
        <a:lstStyle/>
        <a:p>
          <a:r>
            <a:rPr lang="es-ES" altLang="es-AR" b="1" dirty="0" smtClean="0">
              <a:solidFill>
                <a:schemeClr val="accent4">
                  <a:lumMod val="75000"/>
                </a:schemeClr>
              </a:solidFill>
            </a:rPr>
            <a:t>Ti solicita WRITE(Q)</a:t>
          </a:r>
          <a:endParaRPr lang="es-ES" altLang="es-AR" b="1" dirty="0" smtClean="0">
            <a:solidFill>
              <a:schemeClr val="accent4">
                <a:lumMod val="75000"/>
              </a:schemeClr>
            </a:solidFill>
            <a:sym typeface="Symbol" panose="05050102010706020507" pitchFamily="18" charset="2"/>
          </a:endParaRPr>
        </a:p>
      </dgm:t>
    </dgm:pt>
    <dgm:pt modelId="{8493E3AD-B15B-4E06-AE6F-959A2ECD5EB1}" type="parTrans" cxnId="{E8A9FD07-B35E-4287-9A27-585E1E5FDED4}">
      <dgm:prSet/>
      <dgm:spPr/>
      <dgm:t>
        <a:bodyPr/>
        <a:lstStyle/>
        <a:p>
          <a:endParaRPr lang="es-AR"/>
        </a:p>
      </dgm:t>
    </dgm:pt>
    <dgm:pt modelId="{B0461266-874A-4B05-B3CC-E0B016E25A97}" type="sibTrans" cxnId="{E8A9FD07-B35E-4287-9A27-585E1E5FDED4}">
      <dgm:prSet/>
      <dgm:spPr/>
      <dgm:t>
        <a:bodyPr/>
        <a:lstStyle/>
        <a:p>
          <a:endParaRPr lang="es-AR"/>
        </a:p>
      </dgm:t>
    </dgm:pt>
    <dgm:pt modelId="{FD9D11D1-6116-41BD-82DF-E86451AF80EE}">
      <dgm:prSet/>
      <dgm:spPr/>
      <dgm:t>
        <a:bodyPr/>
        <a:lstStyle/>
        <a:p>
          <a:r>
            <a:rPr lang="es-ES" altLang="es-AR" dirty="0" smtClean="0"/>
            <a:t>HDE(Ti) &lt; HR(Q): rechazo (Q fue utilizado por otra </a:t>
          </a:r>
          <a:r>
            <a:rPr lang="es-ES" altLang="es-AR" dirty="0" err="1" smtClean="0"/>
            <a:t>transaccion</a:t>
          </a:r>
          <a:r>
            <a:rPr lang="es-ES" altLang="es-AR" dirty="0" smtClean="0"/>
            <a:t> </a:t>
          </a:r>
          <a:r>
            <a:rPr lang="es-ES" altLang="es-AR" dirty="0" err="1" smtClean="0"/>
            <a:t>anteriomente</a:t>
          </a:r>
          <a:r>
            <a:rPr lang="es-ES" altLang="es-AR" dirty="0" smtClean="0"/>
            <a:t> y </a:t>
          </a:r>
          <a:r>
            <a:rPr lang="es-ES" altLang="es-AR" dirty="0" err="1" smtClean="0"/>
            <a:t>suposu</a:t>
          </a:r>
          <a:r>
            <a:rPr lang="es-ES" altLang="es-AR" dirty="0" smtClean="0"/>
            <a:t> que no cambiaba)</a:t>
          </a:r>
          <a:endParaRPr lang="es-ES" altLang="es-AR" dirty="0" smtClean="0"/>
        </a:p>
      </dgm:t>
    </dgm:pt>
    <dgm:pt modelId="{FE2C0A1D-4E02-4A8A-A65E-4A104FE3AAC6}" type="parTrans" cxnId="{397F6574-9792-4E9E-AD02-9F4F78E30949}">
      <dgm:prSet/>
      <dgm:spPr/>
      <dgm:t>
        <a:bodyPr/>
        <a:lstStyle/>
        <a:p>
          <a:endParaRPr lang="es-AR"/>
        </a:p>
      </dgm:t>
    </dgm:pt>
    <dgm:pt modelId="{6A81EB6D-70BB-4B46-B5A4-EE054A999B2F}" type="sibTrans" cxnId="{397F6574-9792-4E9E-AD02-9F4F78E30949}">
      <dgm:prSet/>
      <dgm:spPr/>
      <dgm:t>
        <a:bodyPr/>
        <a:lstStyle/>
        <a:p>
          <a:endParaRPr lang="es-AR"/>
        </a:p>
      </dgm:t>
    </dgm:pt>
    <dgm:pt modelId="{B33E9833-79F0-41AE-857F-9B4B1B269851}">
      <dgm:prSet/>
      <dgm:spPr/>
      <dgm:t>
        <a:bodyPr/>
        <a:lstStyle/>
        <a:p>
          <a:r>
            <a:rPr lang="es-ES" altLang="es-AR" smtClean="0"/>
            <a:t>HDE(Ti) &lt; HW(Q): rechazo (se intenta escribir un valor viejo, obsoleto)</a:t>
          </a:r>
          <a:endParaRPr lang="es-ES" altLang="es-AR" dirty="0" smtClean="0"/>
        </a:p>
      </dgm:t>
    </dgm:pt>
    <dgm:pt modelId="{72F36BCC-28A6-4EF2-8BF9-DB5B2CCEED84}" type="parTrans" cxnId="{F5BEB109-26DD-43D8-B9C4-6F4D9B0D3AA9}">
      <dgm:prSet/>
      <dgm:spPr/>
      <dgm:t>
        <a:bodyPr/>
        <a:lstStyle/>
        <a:p>
          <a:endParaRPr lang="es-AR"/>
        </a:p>
      </dgm:t>
    </dgm:pt>
    <dgm:pt modelId="{D27DDBED-8761-44E5-AAFA-58EB66672BA1}" type="sibTrans" cxnId="{F5BEB109-26DD-43D8-B9C4-6F4D9B0D3AA9}">
      <dgm:prSet/>
      <dgm:spPr/>
      <dgm:t>
        <a:bodyPr/>
        <a:lstStyle/>
        <a:p>
          <a:endParaRPr lang="es-AR"/>
        </a:p>
      </dgm:t>
    </dgm:pt>
    <dgm:pt modelId="{808C47E1-7BF2-4253-A143-8578BC103DB9}">
      <dgm:prSet/>
      <dgm:spPr/>
      <dgm:t>
        <a:bodyPr/>
        <a:lstStyle/>
        <a:p>
          <a:r>
            <a:rPr lang="es-ES" altLang="es-AR" smtClean="0"/>
            <a:t>HDE(Ti) &gt; [HW(Q) y HR(Q)]: ejecuta y HW(Q) se establece con HDE(Ti).</a:t>
          </a:r>
          <a:endParaRPr lang="es-ES" altLang="es-AR" dirty="0" smtClean="0"/>
        </a:p>
      </dgm:t>
    </dgm:pt>
    <dgm:pt modelId="{B4E8F66B-2CFC-4FF3-B134-EF497C106BB1}" type="parTrans" cxnId="{6E2428DB-467F-476C-BC17-3DA64749A911}">
      <dgm:prSet/>
      <dgm:spPr/>
      <dgm:t>
        <a:bodyPr/>
        <a:lstStyle/>
        <a:p>
          <a:endParaRPr lang="es-AR"/>
        </a:p>
      </dgm:t>
    </dgm:pt>
    <dgm:pt modelId="{DC6A4F84-6E9E-4F73-B250-E3C1D52B767A}" type="sibTrans" cxnId="{6E2428DB-467F-476C-BC17-3DA64749A911}">
      <dgm:prSet/>
      <dgm:spPr/>
      <dgm:t>
        <a:bodyPr/>
        <a:lstStyle/>
        <a:p>
          <a:endParaRPr lang="es-AR"/>
        </a:p>
      </dgm:t>
    </dgm:pt>
    <dgm:pt modelId="{DC64D4AB-DD86-4F43-9DB9-5EAADAE8E934}">
      <dgm:prSet/>
      <dgm:spPr/>
      <dgm:t>
        <a:bodyPr/>
        <a:lstStyle/>
        <a:p>
          <a:r>
            <a:rPr lang="es-ES" altLang="es-AR" b="1" dirty="0" smtClean="0">
              <a:solidFill>
                <a:schemeClr val="accent5">
                  <a:lumMod val="75000"/>
                </a:schemeClr>
              </a:solidFill>
            </a:rPr>
            <a:t>Si Ti falla, y se rechaza entonces puede recomenzar con una nueva hora de entrada.</a:t>
          </a:r>
          <a:endParaRPr lang="es-ES" altLang="es-AR" b="1" dirty="0" smtClean="0">
            <a:solidFill>
              <a:schemeClr val="accent5">
                <a:lumMod val="75000"/>
              </a:schemeClr>
            </a:solidFill>
          </a:endParaRPr>
        </a:p>
      </dgm:t>
    </dgm:pt>
    <dgm:pt modelId="{D97B428D-B3BF-4F7F-8403-AC076713F9AC}" type="parTrans" cxnId="{A4FE53E8-9B6B-415B-8A72-A42A6E0E9F7B}">
      <dgm:prSet/>
      <dgm:spPr/>
      <dgm:t>
        <a:bodyPr/>
        <a:lstStyle/>
        <a:p>
          <a:endParaRPr lang="es-AR"/>
        </a:p>
      </dgm:t>
    </dgm:pt>
    <dgm:pt modelId="{495928FB-72F6-447C-B17B-65D877817186}" type="sibTrans" cxnId="{A4FE53E8-9B6B-415B-8A72-A42A6E0E9F7B}">
      <dgm:prSet/>
      <dgm:spPr/>
      <dgm:t>
        <a:bodyPr/>
        <a:lstStyle/>
        <a:p>
          <a:endParaRPr lang="es-AR"/>
        </a:p>
      </dgm:t>
    </dgm:pt>
    <dgm:pt modelId="{C9186846-38B8-480A-A90B-052DD8903435}" type="pres">
      <dgm:prSet presAssocID="{5B709080-C8A8-4137-9305-DB4C93D75944}" presName="linear" presStyleCnt="0">
        <dgm:presLayoutVars>
          <dgm:animLvl val="lvl"/>
          <dgm:resizeHandles val="exact"/>
        </dgm:presLayoutVars>
      </dgm:prSet>
      <dgm:spPr/>
    </dgm:pt>
    <dgm:pt modelId="{D8F85748-0BCF-41F2-B370-378EDCBE3ECA}" type="pres">
      <dgm:prSet presAssocID="{F872075A-19BA-456D-8E2F-2E2F53721E8B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F9ABC5E-719B-4023-A67A-4A5560456962}" type="pres">
      <dgm:prSet presAssocID="{F872075A-19BA-456D-8E2F-2E2F53721E8B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6984EBD-B0C7-4261-9B67-8FE412BC44CE}" type="presOf" srcId="{B33E9833-79F0-41AE-857F-9B4B1B269851}" destId="{CF9ABC5E-719B-4023-A67A-4A5560456962}" srcOrd="0" destOrd="5" presId="urn:microsoft.com/office/officeart/2005/8/layout/vList2"/>
    <dgm:cxn modelId="{A08EA9DD-ABC7-40EF-9737-0B6195F2D08C}" type="presOf" srcId="{F872075A-19BA-456D-8E2F-2E2F53721E8B}" destId="{D8F85748-0BCF-41F2-B370-378EDCBE3ECA}" srcOrd="0" destOrd="0" presId="urn:microsoft.com/office/officeart/2005/8/layout/vList2"/>
    <dgm:cxn modelId="{94320FBE-DC49-49B1-90E9-62E3E2C7B99C}" type="presOf" srcId="{478F9C00-A2F9-4A24-A589-4ABD00F8649F}" destId="{CF9ABC5E-719B-4023-A67A-4A5560456962}" srcOrd="0" destOrd="0" presId="urn:microsoft.com/office/officeart/2005/8/layout/vList2"/>
    <dgm:cxn modelId="{6E2428DB-467F-476C-BC17-3DA64749A911}" srcId="{B86486E5-637B-4DDD-8356-665D9DE6F05F}" destId="{808C47E1-7BF2-4253-A143-8578BC103DB9}" srcOrd="2" destOrd="0" parTransId="{B4E8F66B-2CFC-4FF3-B134-EF497C106BB1}" sibTransId="{DC6A4F84-6E9E-4F73-B250-E3C1D52B767A}"/>
    <dgm:cxn modelId="{20BBA81A-1AD6-4060-8977-AF4879704B28}" type="presOf" srcId="{808C47E1-7BF2-4253-A143-8578BC103DB9}" destId="{CF9ABC5E-719B-4023-A67A-4A5560456962}" srcOrd="0" destOrd="6" presId="urn:microsoft.com/office/officeart/2005/8/layout/vList2"/>
    <dgm:cxn modelId="{397F6574-9792-4E9E-AD02-9F4F78E30949}" srcId="{B86486E5-637B-4DDD-8356-665D9DE6F05F}" destId="{FD9D11D1-6116-41BD-82DF-E86451AF80EE}" srcOrd="0" destOrd="0" parTransId="{FE2C0A1D-4E02-4A8A-A65E-4A104FE3AAC6}" sibTransId="{6A81EB6D-70BB-4B46-B5A4-EE054A999B2F}"/>
    <dgm:cxn modelId="{F5BEB109-26DD-43D8-B9C4-6F4D9B0D3AA9}" srcId="{B86486E5-637B-4DDD-8356-665D9DE6F05F}" destId="{B33E9833-79F0-41AE-857F-9B4B1B269851}" srcOrd="1" destOrd="0" parTransId="{72F36BCC-28A6-4EF2-8BF9-DB5B2CCEED84}" sibTransId="{D27DDBED-8761-44E5-AAFA-58EB66672BA1}"/>
    <dgm:cxn modelId="{9E52AF6C-8314-490D-968D-B201B53E38D0}" srcId="{478F9C00-A2F9-4A24-A589-4ABD00F8649F}" destId="{1773175E-4477-4EFE-9F99-89D9320BCF0F}" srcOrd="1" destOrd="0" parTransId="{7EE5C517-7765-4853-8F58-C4C5F789271E}" sibTransId="{2D450BCD-93F5-481E-A463-FE2C86F965EB}"/>
    <dgm:cxn modelId="{B8AD7DB1-AAD0-4E69-9E27-FFE5ABF7BEF9}" type="presOf" srcId="{FD9D11D1-6116-41BD-82DF-E86451AF80EE}" destId="{CF9ABC5E-719B-4023-A67A-4A5560456962}" srcOrd="0" destOrd="4" presId="urn:microsoft.com/office/officeart/2005/8/layout/vList2"/>
    <dgm:cxn modelId="{E8A9FD07-B35E-4287-9A27-585E1E5FDED4}" srcId="{F872075A-19BA-456D-8E2F-2E2F53721E8B}" destId="{B86486E5-637B-4DDD-8356-665D9DE6F05F}" srcOrd="1" destOrd="0" parTransId="{8493E3AD-B15B-4E06-AE6F-959A2ECD5EB1}" sibTransId="{B0461266-874A-4B05-B3CC-E0B016E25A97}"/>
    <dgm:cxn modelId="{51898400-DE54-4D02-8EBB-C013E57DCC2D}" type="presOf" srcId="{DC64D4AB-DD86-4F43-9DB9-5EAADAE8E934}" destId="{CF9ABC5E-719B-4023-A67A-4A5560456962}" srcOrd="0" destOrd="7" presId="urn:microsoft.com/office/officeart/2005/8/layout/vList2"/>
    <dgm:cxn modelId="{7C2574C9-23A2-4408-9C56-79189EC2FD0B}" srcId="{5B709080-C8A8-4137-9305-DB4C93D75944}" destId="{F872075A-19BA-456D-8E2F-2E2F53721E8B}" srcOrd="0" destOrd="0" parTransId="{F10DCE2B-C409-43C6-805E-6B93C4A8465C}" sibTransId="{208198BF-9151-4C66-B2A8-65397BB6A03B}"/>
    <dgm:cxn modelId="{2CCB053F-297C-424F-A5B8-6179788F5DAF}" type="presOf" srcId="{B86486E5-637B-4DDD-8356-665D9DE6F05F}" destId="{CF9ABC5E-719B-4023-A67A-4A5560456962}" srcOrd="0" destOrd="3" presId="urn:microsoft.com/office/officeart/2005/8/layout/vList2"/>
    <dgm:cxn modelId="{0B2FF0F7-EE86-4181-9F5C-CE4F1184C78D}" type="presOf" srcId="{5B709080-C8A8-4137-9305-DB4C93D75944}" destId="{C9186846-38B8-480A-A90B-052DD8903435}" srcOrd="0" destOrd="0" presId="urn:microsoft.com/office/officeart/2005/8/layout/vList2"/>
    <dgm:cxn modelId="{A4FE53E8-9B6B-415B-8A72-A42A6E0E9F7B}" srcId="{F872075A-19BA-456D-8E2F-2E2F53721E8B}" destId="{DC64D4AB-DD86-4F43-9DB9-5EAADAE8E934}" srcOrd="2" destOrd="0" parTransId="{D97B428D-B3BF-4F7F-8403-AC076713F9AC}" sibTransId="{495928FB-72F6-447C-B17B-65D877817186}"/>
    <dgm:cxn modelId="{DC771799-820A-42BA-9B37-D8929817EC2B}" srcId="{478F9C00-A2F9-4A24-A589-4ABD00F8649F}" destId="{BBD3B0E1-50B0-413B-A147-0C131F36D23C}" srcOrd="0" destOrd="0" parTransId="{A8AAF8AA-DCB4-47A9-9B01-347B286E5A81}" sibTransId="{B697B5F7-70D0-490B-BAD0-36F0F2DA6586}"/>
    <dgm:cxn modelId="{28EA76F2-D2B5-4670-8904-A1D560091791}" srcId="{F872075A-19BA-456D-8E2F-2E2F53721E8B}" destId="{478F9C00-A2F9-4A24-A589-4ABD00F8649F}" srcOrd="0" destOrd="0" parTransId="{078D44E3-8095-4B0C-AB5E-29E7BCC17A99}" sibTransId="{4CACA11C-D6F8-455C-9ED9-50640DC93070}"/>
    <dgm:cxn modelId="{B31F9C35-5711-451B-885D-94A9905E4062}" type="presOf" srcId="{1773175E-4477-4EFE-9F99-89D9320BCF0F}" destId="{CF9ABC5E-719B-4023-A67A-4A5560456962}" srcOrd="0" destOrd="2" presId="urn:microsoft.com/office/officeart/2005/8/layout/vList2"/>
    <dgm:cxn modelId="{86523C3D-AB92-4A63-B528-2F81AE56D638}" type="presOf" srcId="{BBD3B0E1-50B0-413B-A147-0C131F36D23C}" destId="{CF9ABC5E-719B-4023-A67A-4A5560456962}" srcOrd="0" destOrd="1" presId="urn:microsoft.com/office/officeart/2005/8/layout/vList2"/>
    <dgm:cxn modelId="{0662CBAF-F946-47A6-814D-A49E38B6186E}" type="presParOf" srcId="{C9186846-38B8-480A-A90B-052DD8903435}" destId="{D8F85748-0BCF-41F2-B370-378EDCBE3ECA}" srcOrd="0" destOrd="0" presId="urn:microsoft.com/office/officeart/2005/8/layout/vList2"/>
    <dgm:cxn modelId="{EBC0E0D1-FEC9-46D0-AF0F-FF8830257871}" type="presParOf" srcId="{C9186846-38B8-480A-A90B-052DD8903435}" destId="{CF9ABC5E-719B-4023-A67A-4A5560456962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0E9B2267-A805-4BC5-A1DA-DFA03B03ADD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AB30F25-4172-4DF6-BD29-9D71927D1A80}">
      <dgm:prSet phldrT="[Texto]"/>
      <dgm:spPr/>
      <dgm:t>
        <a:bodyPr/>
        <a:lstStyle/>
        <a:p>
          <a:r>
            <a:rPr lang="es-ES" altLang="es-AR" smtClean="0"/>
            <a:t>Casos de Concurrencia. Granularidad</a:t>
          </a:r>
          <a:endParaRPr lang="es-AR"/>
        </a:p>
      </dgm:t>
    </dgm:pt>
    <dgm:pt modelId="{947286C3-4029-48D7-8F68-5086EB02DDCC}" type="parTrans" cxnId="{75A8FAAE-2E49-4394-A94E-59BB5B64E030}">
      <dgm:prSet/>
      <dgm:spPr/>
      <dgm:t>
        <a:bodyPr/>
        <a:lstStyle/>
        <a:p>
          <a:endParaRPr lang="es-AR"/>
        </a:p>
      </dgm:t>
    </dgm:pt>
    <dgm:pt modelId="{E1076081-4A4B-4023-B93A-E40BAEAD1C7E}" type="sibTrans" cxnId="{75A8FAAE-2E49-4394-A94E-59BB5B64E030}">
      <dgm:prSet/>
      <dgm:spPr/>
      <dgm:t>
        <a:bodyPr/>
        <a:lstStyle/>
        <a:p>
          <a:endParaRPr lang="es-AR"/>
        </a:p>
      </dgm:t>
    </dgm:pt>
    <dgm:pt modelId="{4256D082-0554-4D61-9077-9F3F39CAB04C}">
      <dgm:prSet/>
      <dgm:spPr/>
      <dgm:t>
        <a:bodyPr/>
        <a:lstStyle/>
        <a:p>
          <a:r>
            <a:rPr lang="es-ES" altLang="es-AR" smtClean="0"/>
            <a:t>A registros caso más normal</a:t>
          </a:r>
          <a:endParaRPr lang="es-ES" altLang="es-AR" dirty="0"/>
        </a:p>
      </dgm:t>
    </dgm:pt>
    <dgm:pt modelId="{ADDCA447-41F1-4DB0-AB2F-E457CC0DBF4C}" type="parTrans" cxnId="{103E6FF3-22A4-4314-912C-FFEE8AD21038}">
      <dgm:prSet/>
      <dgm:spPr/>
      <dgm:t>
        <a:bodyPr/>
        <a:lstStyle/>
        <a:p>
          <a:endParaRPr lang="es-AR"/>
        </a:p>
      </dgm:t>
    </dgm:pt>
    <dgm:pt modelId="{91674928-CAFE-4E1F-B0ED-D2615E8F818D}" type="sibTrans" cxnId="{103E6FF3-22A4-4314-912C-FFEE8AD21038}">
      <dgm:prSet/>
      <dgm:spPr/>
      <dgm:t>
        <a:bodyPr/>
        <a:lstStyle/>
        <a:p>
          <a:endParaRPr lang="es-AR"/>
        </a:p>
      </dgm:t>
    </dgm:pt>
    <dgm:pt modelId="{D93180F1-F262-43EE-A88C-AD49C024B561}">
      <dgm:prSet/>
      <dgm:spPr/>
      <dgm:t>
        <a:bodyPr/>
        <a:lstStyle/>
        <a:p>
          <a:r>
            <a:rPr lang="es-ES" altLang="es-AR" smtClean="0"/>
            <a:t>Otros casos</a:t>
          </a:r>
          <a:endParaRPr lang="es-ES" altLang="es-AR" dirty="0"/>
        </a:p>
      </dgm:t>
    </dgm:pt>
    <dgm:pt modelId="{959C7B04-2516-4703-ABD7-4E89DD53C81F}" type="parTrans" cxnId="{09D1EBA2-EFD9-45AD-BD71-CA9348CF5217}">
      <dgm:prSet/>
      <dgm:spPr/>
      <dgm:t>
        <a:bodyPr/>
        <a:lstStyle/>
        <a:p>
          <a:endParaRPr lang="es-AR"/>
        </a:p>
      </dgm:t>
    </dgm:pt>
    <dgm:pt modelId="{1D7B3CF8-1F3B-4E23-8316-3DB55E142B12}" type="sibTrans" cxnId="{09D1EBA2-EFD9-45AD-BD71-CA9348CF5217}">
      <dgm:prSet/>
      <dgm:spPr/>
      <dgm:t>
        <a:bodyPr/>
        <a:lstStyle/>
        <a:p>
          <a:endParaRPr lang="es-AR"/>
        </a:p>
      </dgm:t>
    </dgm:pt>
    <dgm:pt modelId="{1E033286-B0E9-4376-87A1-B7EE941960E4}">
      <dgm:prSet/>
      <dgm:spPr/>
      <dgm:t>
        <a:bodyPr/>
        <a:lstStyle/>
        <a:p>
          <a:r>
            <a:rPr lang="es-ES" altLang="es-AR" dirty="0" smtClean="0"/>
            <a:t>BD completa</a:t>
          </a:r>
          <a:endParaRPr lang="es-ES" altLang="es-AR" dirty="0"/>
        </a:p>
      </dgm:t>
    </dgm:pt>
    <dgm:pt modelId="{2232EFEE-04F2-417F-8B40-B526E3F874FC}" type="parTrans" cxnId="{2ED03AA9-620C-43CB-851F-3F1E99285386}">
      <dgm:prSet/>
      <dgm:spPr/>
      <dgm:t>
        <a:bodyPr/>
        <a:lstStyle/>
        <a:p>
          <a:endParaRPr lang="es-AR"/>
        </a:p>
      </dgm:t>
    </dgm:pt>
    <dgm:pt modelId="{C6712A9A-4C95-4F41-BFF3-1E2AC1E95E94}" type="sibTrans" cxnId="{2ED03AA9-620C-43CB-851F-3F1E99285386}">
      <dgm:prSet/>
      <dgm:spPr/>
      <dgm:t>
        <a:bodyPr/>
        <a:lstStyle/>
        <a:p>
          <a:endParaRPr lang="es-AR"/>
        </a:p>
      </dgm:t>
    </dgm:pt>
    <dgm:pt modelId="{09237A1C-5E75-412D-8252-3A78DD44F4DE}">
      <dgm:prSet/>
      <dgm:spPr/>
      <dgm:t>
        <a:bodyPr/>
        <a:lstStyle/>
        <a:p>
          <a:r>
            <a:rPr lang="es-ES" altLang="es-AR" smtClean="0"/>
            <a:t>Áreas</a:t>
          </a:r>
          <a:endParaRPr lang="es-ES" altLang="es-AR" dirty="0"/>
        </a:p>
      </dgm:t>
    </dgm:pt>
    <dgm:pt modelId="{76673686-9E12-41B5-A3C6-7FA8A55D27C8}" type="parTrans" cxnId="{885785D7-BC60-4CA9-B419-82923264427F}">
      <dgm:prSet/>
      <dgm:spPr/>
      <dgm:t>
        <a:bodyPr/>
        <a:lstStyle/>
        <a:p>
          <a:endParaRPr lang="es-AR"/>
        </a:p>
      </dgm:t>
    </dgm:pt>
    <dgm:pt modelId="{3B927F28-4154-4D15-910A-793E2053ED15}" type="sibTrans" cxnId="{885785D7-BC60-4CA9-B419-82923264427F}">
      <dgm:prSet/>
      <dgm:spPr/>
      <dgm:t>
        <a:bodyPr/>
        <a:lstStyle/>
        <a:p>
          <a:endParaRPr lang="es-AR"/>
        </a:p>
      </dgm:t>
    </dgm:pt>
    <dgm:pt modelId="{9FA4F8B1-2E11-4109-9590-FE4D9144873D}">
      <dgm:prSet/>
      <dgm:spPr/>
      <dgm:t>
        <a:bodyPr/>
        <a:lstStyle/>
        <a:p>
          <a:r>
            <a:rPr lang="es-ES" altLang="es-AR" smtClean="0"/>
            <a:t>Tablas</a:t>
          </a:r>
          <a:endParaRPr lang="es-ES" altLang="es-AR" dirty="0"/>
        </a:p>
      </dgm:t>
    </dgm:pt>
    <dgm:pt modelId="{1281D47E-7B26-4CB9-8EE2-570D700BBC85}" type="parTrans" cxnId="{4F9797B4-81DD-452F-9FCE-93769C177FE1}">
      <dgm:prSet/>
      <dgm:spPr/>
      <dgm:t>
        <a:bodyPr/>
        <a:lstStyle/>
        <a:p>
          <a:endParaRPr lang="es-AR"/>
        </a:p>
      </dgm:t>
    </dgm:pt>
    <dgm:pt modelId="{2F993AEA-EF93-4BB8-906C-126C756CA9BD}" type="sibTrans" cxnId="{4F9797B4-81DD-452F-9FCE-93769C177FE1}">
      <dgm:prSet/>
      <dgm:spPr/>
      <dgm:t>
        <a:bodyPr/>
        <a:lstStyle/>
        <a:p>
          <a:endParaRPr lang="es-AR"/>
        </a:p>
      </dgm:t>
    </dgm:pt>
    <dgm:pt modelId="{B848F1F5-6C13-477E-8FED-BB06EA20CE44}">
      <dgm:prSet/>
      <dgm:spPr/>
      <dgm:t>
        <a:bodyPr/>
        <a:lstStyle/>
        <a:p>
          <a:r>
            <a:rPr lang="es-ES" altLang="es-AR" smtClean="0"/>
            <a:t>Otras operaciones conflictivas</a:t>
          </a:r>
          <a:endParaRPr lang="es-ES" altLang="es-AR" dirty="0"/>
        </a:p>
      </dgm:t>
    </dgm:pt>
    <dgm:pt modelId="{CD95FB03-9004-4A74-87F6-E69660950353}" type="parTrans" cxnId="{F5AB369F-C4BA-4AF0-B3D2-9D035FF53153}">
      <dgm:prSet/>
      <dgm:spPr/>
      <dgm:t>
        <a:bodyPr/>
        <a:lstStyle/>
        <a:p>
          <a:endParaRPr lang="es-AR"/>
        </a:p>
      </dgm:t>
    </dgm:pt>
    <dgm:pt modelId="{6F9BB339-A7F5-4C4B-976A-ADDD9C824858}" type="sibTrans" cxnId="{F5AB369F-C4BA-4AF0-B3D2-9D035FF53153}">
      <dgm:prSet/>
      <dgm:spPr/>
      <dgm:t>
        <a:bodyPr/>
        <a:lstStyle/>
        <a:p>
          <a:endParaRPr lang="es-AR"/>
        </a:p>
      </dgm:t>
    </dgm:pt>
    <dgm:pt modelId="{7ED2CF00-D300-4C96-A138-6FA1AA11320F}">
      <dgm:prSet/>
      <dgm:spPr/>
      <dgm:t>
        <a:bodyPr/>
        <a:lstStyle/>
        <a:p>
          <a:r>
            <a:rPr lang="es-ES" altLang="es-AR" smtClean="0"/>
            <a:t>Delete(Q) requiere un uso completo del registro</a:t>
          </a:r>
          <a:endParaRPr lang="es-ES" altLang="es-AR" dirty="0"/>
        </a:p>
      </dgm:t>
    </dgm:pt>
    <dgm:pt modelId="{B929AF15-F0B0-4113-A679-E49F26053981}" type="parTrans" cxnId="{0078194A-1313-40E6-9A39-5186C0CC8264}">
      <dgm:prSet/>
      <dgm:spPr/>
      <dgm:t>
        <a:bodyPr/>
        <a:lstStyle/>
        <a:p>
          <a:endParaRPr lang="es-AR"/>
        </a:p>
      </dgm:t>
    </dgm:pt>
    <dgm:pt modelId="{3080BCBB-5ACA-44C0-9D4A-BFE47A47C6BD}" type="sibTrans" cxnId="{0078194A-1313-40E6-9A39-5186C0CC8264}">
      <dgm:prSet/>
      <dgm:spPr/>
      <dgm:t>
        <a:bodyPr/>
        <a:lstStyle/>
        <a:p>
          <a:endParaRPr lang="es-AR"/>
        </a:p>
      </dgm:t>
    </dgm:pt>
    <dgm:pt modelId="{022F9F3C-BE13-4CD6-A8C6-1B40E308DE14}">
      <dgm:prSet/>
      <dgm:spPr/>
      <dgm:t>
        <a:bodyPr/>
        <a:lstStyle/>
        <a:p>
          <a:r>
            <a:rPr lang="es-ES" altLang="es-AR" smtClean="0"/>
            <a:t>Insert(Q) el dato permanece bloqueado hasta la operación finalice.</a:t>
          </a:r>
          <a:endParaRPr lang="es-ES" altLang="es-AR" dirty="0"/>
        </a:p>
      </dgm:t>
    </dgm:pt>
    <dgm:pt modelId="{A23D240A-1C7A-4A27-8963-3A8A2E3BA581}" type="parTrans" cxnId="{378F1713-C4EE-40A0-B239-4CEF9781D14F}">
      <dgm:prSet/>
      <dgm:spPr/>
      <dgm:t>
        <a:bodyPr/>
        <a:lstStyle/>
        <a:p>
          <a:endParaRPr lang="es-AR"/>
        </a:p>
      </dgm:t>
    </dgm:pt>
    <dgm:pt modelId="{8F6E0697-623E-4E41-8427-82917C2EFCF7}" type="sibTrans" cxnId="{378F1713-C4EE-40A0-B239-4CEF9781D14F}">
      <dgm:prSet/>
      <dgm:spPr/>
      <dgm:t>
        <a:bodyPr/>
        <a:lstStyle/>
        <a:p>
          <a:endParaRPr lang="es-AR"/>
        </a:p>
      </dgm:t>
    </dgm:pt>
    <dgm:pt modelId="{ACFBC937-70B0-4A66-8639-569B7B15EE6D}" type="pres">
      <dgm:prSet presAssocID="{0E9B2267-A805-4BC5-A1DA-DFA03B03ADDC}" presName="linear" presStyleCnt="0">
        <dgm:presLayoutVars>
          <dgm:animLvl val="lvl"/>
          <dgm:resizeHandles val="exact"/>
        </dgm:presLayoutVars>
      </dgm:prSet>
      <dgm:spPr/>
    </dgm:pt>
    <dgm:pt modelId="{33A8A8B2-4CE7-4643-9951-9FE7F6949474}" type="pres">
      <dgm:prSet presAssocID="{0AB30F25-4172-4DF6-BD29-9D71927D1A80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2BDF1D6-F68D-45E4-B2CB-4EA4CCB45097}" type="pres">
      <dgm:prSet presAssocID="{0AB30F25-4172-4DF6-BD29-9D71927D1A80}" presName="childText" presStyleLbl="revTx" presStyleIdx="0" presStyleCnt="2">
        <dgm:presLayoutVars>
          <dgm:bulletEnabled val="1"/>
        </dgm:presLayoutVars>
      </dgm:prSet>
      <dgm:spPr/>
    </dgm:pt>
    <dgm:pt modelId="{42C4864A-880C-4FC7-BC96-06BAE3BE6757}" type="pres">
      <dgm:prSet presAssocID="{B848F1F5-6C13-477E-8FED-BB06EA20CE44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70071D02-1441-48CB-AEDD-7E9E4071BDA0}" type="pres">
      <dgm:prSet presAssocID="{B848F1F5-6C13-477E-8FED-BB06EA20CE44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ED03AA9-620C-43CB-851F-3F1E99285386}" srcId="{D93180F1-F262-43EE-A88C-AD49C024B561}" destId="{1E033286-B0E9-4376-87A1-B7EE941960E4}" srcOrd="0" destOrd="0" parTransId="{2232EFEE-04F2-417F-8B40-B526E3F874FC}" sibTransId="{C6712A9A-4C95-4F41-BFF3-1E2AC1E95E94}"/>
    <dgm:cxn modelId="{3C92A40B-8582-4742-8ED4-7B64F5CCD60F}" type="presOf" srcId="{B848F1F5-6C13-477E-8FED-BB06EA20CE44}" destId="{42C4864A-880C-4FC7-BC96-06BAE3BE6757}" srcOrd="0" destOrd="0" presId="urn:microsoft.com/office/officeart/2005/8/layout/vList2"/>
    <dgm:cxn modelId="{660A9D3C-518C-4AC4-B333-C26A494F5D49}" type="presOf" srcId="{022F9F3C-BE13-4CD6-A8C6-1B40E308DE14}" destId="{70071D02-1441-48CB-AEDD-7E9E4071BDA0}" srcOrd="0" destOrd="1" presId="urn:microsoft.com/office/officeart/2005/8/layout/vList2"/>
    <dgm:cxn modelId="{041EBCF9-9ED6-428C-8FAA-8DBCB5159DDB}" type="presOf" srcId="{0E9B2267-A805-4BC5-A1DA-DFA03B03ADDC}" destId="{ACFBC937-70B0-4A66-8639-569B7B15EE6D}" srcOrd="0" destOrd="0" presId="urn:microsoft.com/office/officeart/2005/8/layout/vList2"/>
    <dgm:cxn modelId="{547DF1EB-89FE-4DAD-925E-02CFC6FF7C8D}" type="presOf" srcId="{1E033286-B0E9-4376-87A1-B7EE941960E4}" destId="{52BDF1D6-F68D-45E4-B2CB-4EA4CCB45097}" srcOrd="0" destOrd="2" presId="urn:microsoft.com/office/officeart/2005/8/layout/vList2"/>
    <dgm:cxn modelId="{75A8FAAE-2E49-4394-A94E-59BB5B64E030}" srcId="{0E9B2267-A805-4BC5-A1DA-DFA03B03ADDC}" destId="{0AB30F25-4172-4DF6-BD29-9D71927D1A80}" srcOrd="0" destOrd="0" parTransId="{947286C3-4029-48D7-8F68-5086EB02DDCC}" sibTransId="{E1076081-4A4B-4023-B93A-E40BAEAD1C7E}"/>
    <dgm:cxn modelId="{103E6FF3-22A4-4314-912C-FFEE8AD21038}" srcId="{0AB30F25-4172-4DF6-BD29-9D71927D1A80}" destId="{4256D082-0554-4D61-9077-9F3F39CAB04C}" srcOrd="0" destOrd="0" parTransId="{ADDCA447-41F1-4DB0-AB2F-E457CC0DBF4C}" sibTransId="{91674928-CAFE-4E1F-B0ED-D2615E8F818D}"/>
    <dgm:cxn modelId="{589D71BF-D567-4C06-AEF3-43FB5ABEB54E}" type="presOf" srcId="{0AB30F25-4172-4DF6-BD29-9D71927D1A80}" destId="{33A8A8B2-4CE7-4643-9951-9FE7F6949474}" srcOrd="0" destOrd="0" presId="urn:microsoft.com/office/officeart/2005/8/layout/vList2"/>
    <dgm:cxn modelId="{378F1713-C4EE-40A0-B239-4CEF9781D14F}" srcId="{B848F1F5-6C13-477E-8FED-BB06EA20CE44}" destId="{022F9F3C-BE13-4CD6-A8C6-1B40E308DE14}" srcOrd="1" destOrd="0" parTransId="{A23D240A-1C7A-4A27-8963-3A8A2E3BA581}" sibTransId="{8F6E0697-623E-4E41-8427-82917C2EFCF7}"/>
    <dgm:cxn modelId="{F059671B-12A2-4698-8E0B-7BC7CF894871}" type="presOf" srcId="{9FA4F8B1-2E11-4109-9590-FE4D9144873D}" destId="{52BDF1D6-F68D-45E4-B2CB-4EA4CCB45097}" srcOrd="0" destOrd="4" presId="urn:microsoft.com/office/officeart/2005/8/layout/vList2"/>
    <dgm:cxn modelId="{F5AB369F-C4BA-4AF0-B3D2-9D035FF53153}" srcId="{0E9B2267-A805-4BC5-A1DA-DFA03B03ADDC}" destId="{B848F1F5-6C13-477E-8FED-BB06EA20CE44}" srcOrd="1" destOrd="0" parTransId="{CD95FB03-9004-4A74-87F6-E69660950353}" sibTransId="{6F9BB339-A7F5-4C4B-976A-ADDD9C824858}"/>
    <dgm:cxn modelId="{4F9797B4-81DD-452F-9FCE-93769C177FE1}" srcId="{D93180F1-F262-43EE-A88C-AD49C024B561}" destId="{9FA4F8B1-2E11-4109-9590-FE4D9144873D}" srcOrd="2" destOrd="0" parTransId="{1281D47E-7B26-4CB9-8EE2-570D700BBC85}" sibTransId="{2F993AEA-EF93-4BB8-906C-126C756CA9BD}"/>
    <dgm:cxn modelId="{DDC97E79-E9C8-4705-BB5E-D17EF4BADF94}" type="presOf" srcId="{09237A1C-5E75-412D-8252-3A78DD44F4DE}" destId="{52BDF1D6-F68D-45E4-B2CB-4EA4CCB45097}" srcOrd="0" destOrd="3" presId="urn:microsoft.com/office/officeart/2005/8/layout/vList2"/>
    <dgm:cxn modelId="{885785D7-BC60-4CA9-B419-82923264427F}" srcId="{D93180F1-F262-43EE-A88C-AD49C024B561}" destId="{09237A1C-5E75-412D-8252-3A78DD44F4DE}" srcOrd="1" destOrd="0" parTransId="{76673686-9E12-41B5-A3C6-7FA8A55D27C8}" sibTransId="{3B927F28-4154-4D15-910A-793E2053ED15}"/>
    <dgm:cxn modelId="{09D1EBA2-EFD9-45AD-BD71-CA9348CF5217}" srcId="{0AB30F25-4172-4DF6-BD29-9D71927D1A80}" destId="{D93180F1-F262-43EE-A88C-AD49C024B561}" srcOrd="1" destOrd="0" parTransId="{959C7B04-2516-4703-ABD7-4E89DD53C81F}" sibTransId="{1D7B3CF8-1F3B-4E23-8316-3DB55E142B12}"/>
    <dgm:cxn modelId="{32A1BDA3-58F0-4E43-9C7D-CE1BD6023760}" type="presOf" srcId="{D93180F1-F262-43EE-A88C-AD49C024B561}" destId="{52BDF1D6-F68D-45E4-B2CB-4EA4CCB45097}" srcOrd="0" destOrd="1" presId="urn:microsoft.com/office/officeart/2005/8/layout/vList2"/>
    <dgm:cxn modelId="{0078194A-1313-40E6-9A39-5186C0CC8264}" srcId="{B848F1F5-6C13-477E-8FED-BB06EA20CE44}" destId="{7ED2CF00-D300-4C96-A138-6FA1AA11320F}" srcOrd="0" destOrd="0" parTransId="{B929AF15-F0B0-4113-A679-E49F26053981}" sibTransId="{3080BCBB-5ACA-44C0-9D4A-BFE47A47C6BD}"/>
    <dgm:cxn modelId="{102BD61E-35A0-4190-8774-8C9194A37B03}" type="presOf" srcId="{4256D082-0554-4D61-9077-9F3F39CAB04C}" destId="{52BDF1D6-F68D-45E4-B2CB-4EA4CCB45097}" srcOrd="0" destOrd="0" presId="urn:microsoft.com/office/officeart/2005/8/layout/vList2"/>
    <dgm:cxn modelId="{634F5DBA-46A7-47BA-AADD-EA15C18DA393}" type="presOf" srcId="{7ED2CF00-D300-4C96-A138-6FA1AA11320F}" destId="{70071D02-1441-48CB-AEDD-7E9E4071BDA0}" srcOrd="0" destOrd="0" presId="urn:microsoft.com/office/officeart/2005/8/layout/vList2"/>
    <dgm:cxn modelId="{E766ADD4-6D62-4467-B3DB-A6E67475CB7A}" type="presParOf" srcId="{ACFBC937-70B0-4A66-8639-569B7B15EE6D}" destId="{33A8A8B2-4CE7-4643-9951-9FE7F6949474}" srcOrd="0" destOrd="0" presId="urn:microsoft.com/office/officeart/2005/8/layout/vList2"/>
    <dgm:cxn modelId="{84389526-2FFB-478A-8797-33C8D0CCCD71}" type="presParOf" srcId="{ACFBC937-70B0-4A66-8639-569B7B15EE6D}" destId="{52BDF1D6-F68D-45E4-B2CB-4EA4CCB45097}" srcOrd="1" destOrd="0" presId="urn:microsoft.com/office/officeart/2005/8/layout/vList2"/>
    <dgm:cxn modelId="{71A45B90-0F9A-4D49-9CFB-4513EA69F604}" type="presParOf" srcId="{ACFBC937-70B0-4A66-8639-569B7B15EE6D}" destId="{42C4864A-880C-4FC7-BC96-06BAE3BE6757}" srcOrd="2" destOrd="0" presId="urn:microsoft.com/office/officeart/2005/8/layout/vList2"/>
    <dgm:cxn modelId="{288DEA18-D9BA-432C-983A-F2DC4CD030F8}" type="presParOf" srcId="{ACFBC937-70B0-4A66-8639-569B7B15EE6D}" destId="{70071D02-1441-48CB-AEDD-7E9E4071BDA0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79A5FCAF-92F1-404F-9397-1E5C904B12C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1B5DC15-6C61-4AF5-95E6-ED5A5642E129}">
      <dgm:prSet phldrT="[Texto]"/>
      <dgm:spPr/>
      <dgm:t>
        <a:bodyPr/>
        <a:lstStyle/>
        <a:p>
          <a:r>
            <a:rPr lang="es-AR" altLang="es-AR" smtClean="0"/>
            <a:t>Consideraciones del protocolo basado en bitácora</a:t>
          </a:r>
          <a:endParaRPr lang="es-AR"/>
        </a:p>
      </dgm:t>
    </dgm:pt>
    <dgm:pt modelId="{83E3D922-E17C-450B-99DF-D4CF7462838A}" type="parTrans" cxnId="{D52BA3A1-33C8-458F-A3E7-51548B02632D}">
      <dgm:prSet/>
      <dgm:spPr/>
      <dgm:t>
        <a:bodyPr/>
        <a:lstStyle/>
        <a:p>
          <a:endParaRPr lang="es-AR"/>
        </a:p>
      </dgm:t>
    </dgm:pt>
    <dgm:pt modelId="{A2085303-1833-4D0E-B244-E9228CEBA59D}" type="sibTrans" cxnId="{D52BA3A1-33C8-458F-A3E7-51548B02632D}">
      <dgm:prSet/>
      <dgm:spPr/>
      <dgm:t>
        <a:bodyPr/>
        <a:lstStyle/>
        <a:p>
          <a:endParaRPr lang="es-AR"/>
        </a:p>
      </dgm:t>
    </dgm:pt>
    <dgm:pt modelId="{3CEA9D87-C172-4A77-8E7B-B67C14BC2FB6}">
      <dgm:prSet/>
      <dgm:spPr/>
      <dgm:t>
        <a:bodyPr/>
        <a:lstStyle/>
        <a:p>
          <a:r>
            <a:rPr lang="es-AR" altLang="es-AR" smtClean="0"/>
            <a:t>Existe un único buffer de datos compartidos y uno para la bitácora</a:t>
          </a:r>
          <a:endParaRPr lang="es-AR" altLang="es-AR" dirty="0"/>
        </a:p>
      </dgm:t>
    </dgm:pt>
    <dgm:pt modelId="{42811AA1-2169-4C51-90B1-502A8CE46250}" type="parTrans" cxnId="{0D396D71-07EA-48BB-91CD-AC869A0A8791}">
      <dgm:prSet/>
      <dgm:spPr/>
      <dgm:t>
        <a:bodyPr/>
        <a:lstStyle/>
        <a:p>
          <a:endParaRPr lang="es-AR"/>
        </a:p>
      </dgm:t>
    </dgm:pt>
    <dgm:pt modelId="{590E3C8B-AAF3-4950-9FE8-5F03066745AB}" type="sibTrans" cxnId="{0D396D71-07EA-48BB-91CD-AC869A0A8791}">
      <dgm:prSet/>
      <dgm:spPr/>
      <dgm:t>
        <a:bodyPr/>
        <a:lstStyle/>
        <a:p>
          <a:endParaRPr lang="es-AR"/>
        </a:p>
      </dgm:t>
    </dgm:pt>
    <dgm:pt modelId="{1FCB5269-9389-4612-BDBF-FA0F863518D6}">
      <dgm:prSet/>
      <dgm:spPr/>
      <dgm:t>
        <a:bodyPr/>
        <a:lstStyle/>
        <a:p>
          <a:r>
            <a:rPr lang="es-AR" altLang="es-AR" smtClean="0"/>
            <a:t>C/transacción tiene un área donde lleva sus datos</a:t>
          </a:r>
          <a:endParaRPr lang="es-AR" altLang="es-AR" dirty="0"/>
        </a:p>
      </dgm:t>
    </dgm:pt>
    <dgm:pt modelId="{941A577D-C673-4E49-9E9F-6E0CE13E963D}" type="parTrans" cxnId="{70AAF160-FAD4-4E0F-8E36-83C9F6C86010}">
      <dgm:prSet/>
      <dgm:spPr/>
      <dgm:t>
        <a:bodyPr/>
        <a:lstStyle/>
        <a:p>
          <a:endParaRPr lang="es-AR"/>
        </a:p>
      </dgm:t>
    </dgm:pt>
    <dgm:pt modelId="{C4E7FA1B-8CD6-4EF6-9B1D-16BF7C7AEE59}" type="sibTrans" cxnId="{70AAF160-FAD4-4E0F-8E36-83C9F6C86010}">
      <dgm:prSet/>
      <dgm:spPr/>
      <dgm:t>
        <a:bodyPr/>
        <a:lstStyle/>
        <a:p>
          <a:endParaRPr lang="es-AR"/>
        </a:p>
      </dgm:t>
    </dgm:pt>
    <dgm:pt modelId="{4BFEAE92-4B2E-4DB0-9C9F-28C5D2824B5E}">
      <dgm:prSet/>
      <dgm:spPr/>
      <dgm:t>
        <a:bodyPr/>
        <a:lstStyle/>
        <a:p>
          <a:r>
            <a:rPr lang="es-AR" altLang="es-AR" smtClean="0"/>
            <a:t>El retroceso de una transacción puede llevar al retroceso de otras transacciones</a:t>
          </a:r>
          <a:endParaRPr lang="es-AR" altLang="es-AR" dirty="0"/>
        </a:p>
      </dgm:t>
    </dgm:pt>
    <dgm:pt modelId="{1F31323C-50EA-4CF2-B3F4-3FBA52FA941A}" type="parTrans" cxnId="{025FACA6-0D9A-4D54-8FCD-E0E541F33651}">
      <dgm:prSet/>
      <dgm:spPr/>
      <dgm:t>
        <a:bodyPr/>
        <a:lstStyle/>
        <a:p>
          <a:endParaRPr lang="es-AR"/>
        </a:p>
      </dgm:t>
    </dgm:pt>
    <dgm:pt modelId="{F1B58BB5-EADC-4895-9051-18EA3AF9D06A}" type="sibTrans" cxnId="{025FACA6-0D9A-4D54-8FCD-E0E541F33651}">
      <dgm:prSet/>
      <dgm:spPr/>
      <dgm:t>
        <a:bodyPr/>
        <a:lstStyle/>
        <a:p>
          <a:endParaRPr lang="es-AR"/>
        </a:p>
      </dgm:t>
    </dgm:pt>
    <dgm:pt modelId="{3CE01DF7-6DE0-4354-984D-52771A39DE23}">
      <dgm:prSet/>
      <dgm:spPr/>
      <dgm:t>
        <a:bodyPr/>
        <a:lstStyle/>
        <a:p>
          <a:r>
            <a:rPr lang="es-AR" altLang="es-AR" smtClean="0"/>
            <a:t>Retroceso en cascada</a:t>
          </a:r>
          <a:endParaRPr lang="es-AR" altLang="es-AR" dirty="0"/>
        </a:p>
      </dgm:t>
    </dgm:pt>
    <dgm:pt modelId="{EC6C929B-4687-40FF-8E69-70A1FA3C002F}" type="parTrans" cxnId="{3AF79B17-AA16-41D3-88D6-F65376894635}">
      <dgm:prSet/>
      <dgm:spPr/>
      <dgm:t>
        <a:bodyPr/>
        <a:lstStyle/>
        <a:p>
          <a:endParaRPr lang="es-AR"/>
        </a:p>
      </dgm:t>
    </dgm:pt>
    <dgm:pt modelId="{F80585BE-ED61-4FD9-9CFF-7C08BDA87549}" type="sibTrans" cxnId="{3AF79B17-AA16-41D3-88D6-F65376894635}">
      <dgm:prSet/>
      <dgm:spPr/>
      <dgm:t>
        <a:bodyPr/>
        <a:lstStyle/>
        <a:p>
          <a:endParaRPr lang="es-AR"/>
        </a:p>
      </dgm:t>
    </dgm:pt>
    <dgm:pt modelId="{37835D0E-A210-4FC4-9F42-3985B16ECB6F}">
      <dgm:prSet/>
      <dgm:spPr/>
      <dgm:t>
        <a:bodyPr/>
        <a:lstStyle/>
        <a:p>
          <a:r>
            <a:rPr lang="es-AR" altLang="es-AR" smtClean="0"/>
            <a:t>Falla una transacción </a:t>
          </a:r>
          <a:r>
            <a:rPr lang="en-US" altLang="es-AR" smtClean="0">
              <a:sym typeface="Wingdings" panose="05000000000000000000" pitchFamily="2" charset="2"/>
            </a:rPr>
            <a:t></a:t>
          </a:r>
          <a:r>
            <a:rPr lang="es-AR" altLang="es-AR" smtClean="0">
              <a:sym typeface="Wingdings" panose="05000000000000000000" pitchFamily="2" charset="2"/>
            </a:rPr>
            <a:t> pueden llevar a abortar otras</a:t>
          </a:r>
          <a:endParaRPr lang="es-AR" altLang="es-AR" dirty="0">
            <a:sym typeface="Wingdings" panose="05000000000000000000" pitchFamily="2" charset="2"/>
          </a:endParaRPr>
        </a:p>
      </dgm:t>
    </dgm:pt>
    <dgm:pt modelId="{503A948B-8DD3-4376-B579-BA0AB20E2332}" type="parTrans" cxnId="{667E63D8-A0E8-4F32-95A8-41DAC3C0BF38}">
      <dgm:prSet/>
      <dgm:spPr/>
      <dgm:t>
        <a:bodyPr/>
        <a:lstStyle/>
        <a:p>
          <a:endParaRPr lang="es-AR"/>
        </a:p>
      </dgm:t>
    </dgm:pt>
    <dgm:pt modelId="{B6F1F194-9C01-4D33-A0CE-522BBDCE496B}" type="sibTrans" cxnId="{667E63D8-A0E8-4F32-95A8-41DAC3C0BF38}">
      <dgm:prSet/>
      <dgm:spPr/>
      <dgm:t>
        <a:bodyPr/>
        <a:lstStyle/>
        <a:p>
          <a:endParaRPr lang="es-AR"/>
        </a:p>
      </dgm:t>
    </dgm:pt>
    <dgm:pt modelId="{6610C02C-A186-4531-A71B-C6B8A7084AFA}">
      <dgm:prSet/>
      <dgm:spPr/>
      <dgm:t>
        <a:bodyPr/>
        <a:lstStyle/>
        <a:p>
          <a:r>
            <a:rPr lang="es-AR" altLang="es-AR" smtClean="0"/>
            <a:t>Puede llevar a deshacer gran cantidad de trabajo.</a:t>
          </a:r>
          <a:endParaRPr lang="es-AR" altLang="es-AR" dirty="0"/>
        </a:p>
      </dgm:t>
    </dgm:pt>
    <dgm:pt modelId="{E03F6F84-822E-4EB2-8F58-FC3DC6B10910}" type="parTrans" cxnId="{260B5600-69DA-431A-BAF9-EE88E6CD1251}">
      <dgm:prSet/>
      <dgm:spPr/>
      <dgm:t>
        <a:bodyPr/>
        <a:lstStyle/>
        <a:p>
          <a:endParaRPr lang="es-AR"/>
        </a:p>
      </dgm:t>
    </dgm:pt>
    <dgm:pt modelId="{62937E83-6DA8-47C8-9D2B-2A241E2389BE}" type="sibTrans" cxnId="{260B5600-69DA-431A-BAF9-EE88E6CD1251}">
      <dgm:prSet/>
      <dgm:spPr/>
      <dgm:t>
        <a:bodyPr/>
        <a:lstStyle/>
        <a:p>
          <a:endParaRPr lang="es-AR"/>
        </a:p>
      </dgm:t>
    </dgm:pt>
    <dgm:pt modelId="{F62932F5-28A8-41C2-AEEB-D4AE74A735D5}" type="pres">
      <dgm:prSet presAssocID="{79A5FCAF-92F1-404F-9397-1E5C904B12C1}" presName="linear" presStyleCnt="0">
        <dgm:presLayoutVars>
          <dgm:animLvl val="lvl"/>
          <dgm:resizeHandles val="exact"/>
        </dgm:presLayoutVars>
      </dgm:prSet>
      <dgm:spPr/>
    </dgm:pt>
    <dgm:pt modelId="{A1526378-CDBF-435B-92A5-7C811481B53D}" type="pres">
      <dgm:prSet presAssocID="{81B5DC15-6C61-4AF5-95E6-ED5A5642E129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80527F0-C459-41D1-BD12-16F5789C5860}" type="pres">
      <dgm:prSet presAssocID="{81B5DC15-6C61-4AF5-95E6-ED5A5642E129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B6E59BD6-6343-4FEC-BFA6-603927CA41F9}" type="pres">
      <dgm:prSet presAssocID="{3CE01DF7-6DE0-4354-984D-52771A39DE23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336D9B6-0317-4749-8BBE-711A39F54C7E}" type="pres">
      <dgm:prSet presAssocID="{3CE01DF7-6DE0-4354-984D-52771A39DE23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3AF79B17-AA16-41D3-88D6-F65376894635}" srcId="{79A5FCAF-92F1-404F-9397-1E5C904B12C1}" destId="{3CE01DF7-6DE0-4354-984D-52771A39DE23}" srcOrd="1" destOrd="0" parTransId="{EC6C929B-4687-40FF-8E69-70A1FA3C002F}" sibTransId="{F80585BE-ED61-4FD9-9CFF-7C08BDA87549}"/>
    <dgm:cxn modelId="{45F663A1-744E-41C1-A54E-2DBC286E5693}" type="presOf" srcId="{79A5FCAF-92F1-404F-9397-1E5C904B12C1}" destId="{F62932F5-28A8-41C2-AEEB-D4AE74A735D5}" srcOrd="0" destOrd="0" presId="urn:microsoft.com/office/officeart/2005/8/layout/vList2"/>
    <dgm:cxn modelId="{8C5242F0-5307-4F5B-ADCD-4EFFCA1BA5CF}" type="presOf" srcId="{3CE01DF7-6DE0-4354-984D-52771A39DE23}" destId="{B6E59BD6-6343-4FEC-BFA6-603927CA41F9}" srcOrd="0" destOrd="0" presId="urn:microsoft.com/office/officeart/2005/8/layout/vList2"/>
    <dgm:cxn modelId="{7196AC85-FF97-4935-9E21-75F2CEA1F658}" type="presOf" srcId="{4BFEAE92-4B2E-4DB0-9C9F-28C5D2824B5E}" destId="{F80527F0-C459-41D1-BD12-16F5789C5860}" srcOrd="0" destOrd="2" presId="urn:microsoft.com/office/officeart/2005/8/layout/vList2"/>
    <dgm:cxn modelId="{0D396D71-07EA-48BB-91CD-AC869A0A8791}" srcId="{81B5DC15-6C61-4AF5-95E6-ED5A5642E129}" destId="{3CEA9D87-C172-4A77-8E7B-B67C14BC2FB6}" srcOrd="0" destOrd="0" parTransId="{42811AA1-2169-4C51-90B1-502A8CE46250}" sibTransId="{590E3C8B-AAF3-4950-9FE8-5F03066745AB}"/>
    <dgm:cxn modelId="{A5E6B902-CB00-4FAA-8622-A2801BE1F8D6}" type="presOf" srcId="{3CEA9D87-C172-4A77-8E7B-B67C14BC2FB6}" destId="{F80527F0-C459-41D1-BD12-16F5789C5860}" srcOrd="0" destOrd="0" presId="urn:microsoft.com/office/officeart/2005/8/layout/vList2"/>
    <dgm:cxn modelId="{55D7AB8A-D29D-4985-B51B-C8BCF6FD776F}" type="presOf" srcId="{1FCB5269-9389-4612-BDBF-FA0F863518D6}" destId="{F80527F0-C459-41D1-BD12-16F5789C5860}" srcOrd="0" destOrd="1" presId="urn:microsoft.com/office/officeart/2005/8/layout/vList2"/>
    <dgm:cxn modelId="{1B2D164D-C542-4890-8BCB-477114EF587D}" type="presOf" srcId="{81B5DC15-6C61-4AF5-95E6-ED5A5642E129}" destId="{A1526378-CDBF-435B-92A5-7C811481B53D}" srcOrd="0" destOrd="0" presId="urn:microsoft.com/office/officeart/2005/8/layout/vList2"/>
    <dgm:cxn modelId="{62A9ABBD-4F39-4270-BDC6-34FBD20C5292}" type="presOf" srcId="{6610C02C-A186-4531-A71B-C6B8A7084AFA}" destId="{0336D9B6-0317-4749-8BBE-711A39F54C7E}" srcOrd="0" destOrd="1" presId="urn:microsoft.com/office/officeart/2005/8/layout/vList2"/>
    <dgm:cxn modelId="{025FACA6-0D9A-4D54-8FCD-E0E541F33651}" srcId="{81B5DC15-6C61-4AF5-95E6-ED5A5642E129}" destId="{4BFEAE92-4B2E-4DB0-9C9F-28C5D2824B5E}" srcOrd="2" destOrd="0" parTransId="{1F31323C-50EA-4CF2-B3F4-3FBA52FA941A}" sibTransId="{F1B58BB5-EADC-4895-9051-18EA3AF9D06A}"/>
    <dgm:cxn modelId="{667E63D8-A0E8-4F32-95A8-41DAC3C0BF38}" srcId="{3CE01DF7-6DE0-4354-984D-52771A39DE23}" destId="{37835D0E-A210-4FC4-9F42-3985B16ECB6F}" srcOrd="0" destOrd="0" parTransId="{503A948B-8DD3-4376-B579-BA0AB20E2332}" sibTransId="{B6F1F194-9C01-4D33-A0CE-522BBDCE496B}"/>
    <dgm:cxn modelId="{57D275F7-8B2C-4467-95B5-E4A7E199163D}" type="presOf" srcId="{37835D0E-A210-4FC4-9F42-3985B16ECB6F}" destId="{0336D9B6-0317-4749-8BBE-711A39F54C7E}" srcOrd="0" destOrd="0" presId="urn:microsoft.com/office/officeart/2005/8/layout/vList2"/>
    <dgm:cxn modelId="{D52BA3A1-33C8-458F-A3E7-51548B02632D}" srcId="{79A5FCAF-92F1-404F-9397-1E5C904B12C1}" destId="{81B5DC15-6C61-4AF5-95E6-ED5A5642E129}" srcOrd="0" destOrd="0" parTransId="{83E3D922-E17C-450B-99DF-D4CF7462838A}" sibTransId="{A2085303-1833-4D0E-B244-E9228CEBA59D}"/>
    <dgm:cxn modelId="{70AAF160-FAD4-4E0F-8E36-83C9F6C86010}" srcId="{81B5DC15-6C61-4AF5-95E6-ED5A5642E129}" destId="{1FCB5269-9389-4612-BDBF-FA0F863518D6}" srcOrd="1" destOrd="0" parTransId="{941A577D-C673-4E49-9E9F-6E0CE13E963D}" sibTransId="{C4E7FA1B-8CD6-4EF6-9B1D-16BF7C7AEE59}"/>
    <dgm:cxn modelId="{260B5600-69DA-431A-BAF9-EE88E6CD1251}" srcId="{3CE01DF7-6DE0-4354-984D-52771A39DE23}" destId="{6610C02C-A186-4531-A71B-C6B8A7084AFA}" srcOrd="1" destOrd="0" parTransId="{E03F6F84-822E-4EB2-8F58-FC3DC6B10910}" sibTransId="{62937E83-6DA8-47C8-9D2B-2A241E2389BE}"/>
    <dgm:cxn modelId="{EBB8755B-0D0C-4D11-859E-02AF88B5A490}" type="presParOf" srcId="{F62932F5-28A8-41C2-AEEB-D4AE74A735D5}" destId="{A1526378-CDBF-435B-92A5-7C811481B53D}" srcOrd="0" destOrd="0" presId="urn:microsoft.com/office/officeart/2005/8/layout/vList2"/>
    <dgm:cxn modelId="{EA4CA6B8-BEB1-4DF3-B16D-41EA5E186DE1}" type="presParOf" srcId="{F62932F5-28A8-41C2-AEEB-D4AE74A735D5}" destId="{F80527F0-C459-41D1-BD12-16F5789C5860}" srcOrd="1" destOrd="0" presId="urn:microsoft.com/office/officeart/2005/8/layout/vList2"/>
    <dgm:cxn modelId="{3C5C26EF-F7D6-47BF-8726-602695B3E8D0}" type="presParOf" srcId="{F62932F5-28A8-41C2-AEEB-D4AE74A735D5}" destId="{B6E59BD6-6343-4FEC-BFA6-603927CA41F9}" srcOrd="2" destOrd="0" presId="urn:microsoft.com/office/officeart/2005/8/layout/vList2"/>
    <dgm:cxn modelId="{A0AED08A-E33B-4464-BE80-696911A10350}" type="presParOf" srcId="{F62932F5-28A8-41C2-AEEB-D4AE74A735D5}" destId="{0336D9B6-0317-4749-8BBE-711A39F54C7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D6B0FD5E-3FA0-4DBE-B7D1-BB0A1B91BFE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6434E8E-4D80-485A-A7C0-0296E8BC17C6}">
      <dgm:prSet phldrT="[Texto]"/>
      <dgm:spPr/>
      <dgm:t>
        <a:bodyPr/>
        <a:lstStyle/>
        <a:p>
          <a:r>
            <a:rPr lang="es-AR" altLang="es-AR" dirty="0" smtClean="0"/>
            <a:t>Puede ocurrir que falle Ti, y que </a:t>
          </a:r>
          <a:r>
            <a:rPr lang="es-AR" altLang="es-AR" dirty="0" err="1" smtClean="0"/>
            <a:t>Tj</a:t>
          </a:r>
          <a:r>
            <a:rPr lang="es-AR" altLang="es-AR" dirty="0" smtClean="0"/>
            <a:t> deba retrocederse, pero que </a:t>
          </a:r>
          <a:r>
            <a:rPr lang="es-AR" altLang="es-AR" dirty="0" err="1" smtClean="0"/>
            <a:t>Tj</a:t>
          </a:r>
          <a:r>
            <a:rPr lang="es-AR" altLang="es-AR" dirty="0" smtClean="0"/>
            <a:t> ya terminó. Como actuar?</a:t>
          </a:r>
          <a:endParaRPr lang="es-AR" dirty="0"/>
        </a:p>
      </dgm:t>
    </dgm:pt>
    <dgm:pt modelId="{2797D93B-1C28-4B29-A53F-10E30A5FDA99}" type="parTrans" cxnId="{BAB0B16E-1901-47B1-81DB-F09CE9B90B69}">
      <dgm:prSet/>
      <dgm:spPr/>
      <dgm:t>
        <a:bodyPr/>
        <a:lstStyle/>
        <a:p>
          <a:endParaRPr lang="es-AR"/>
        </a:p>
      </dgm:t>
    </dgm:pt>
    <dgm:pt modelId="{7E9F1B9C-1536-4533-9F17-869B80A8CC95}" type="sibTrans" cxnId="{BAB0B16E-1901-47B1-81DB-F09CE9B90B69}">
      <dgm:prSet/>
      <dgm:spPr/>
      <dgm:t>
        <a:bodyPr/>
        <a:lstStyle/>
        <a:p>
          <a:endParaRPr lang="es-AR"/>
        </a:p>
      </dgm:t>
    </dgm:pt>
    <dgm:pt modelId="{8BBD7CD8-4D5F-4992-8547-D4F5CA489348}">
      <dgm:prSet/>
      <dgm:spPr/>
      <dgm:t>
        <a:bodyPr/>
        <a:lstStyle/>
        <a:p>
          <a:r>
            <a:rPr lang="es-AR" altLang="es-AR" dirty="0" smtClean="0"/>
            <a:t>Protocolo de bloqueo de dos fases: los bloqueos exclusivos deben conservarse hasta que Ti termine.</a:t>
          </a:r>
          <a:endParaRPr lang="es-AR" altLang="es-AR" dirty="0" smtClean="0"/>
        </a:p>
      </dgm:t>
    </dgm:pt>
    <dgm:pt modelId="{DDFEFB51-DD98-4B94-AB4C-A44E65F7BF8B}" type="parTrans" cxnId="{68B9D63C-5F40-4092-B05A-F53662702CFB}">
      <dgm:prSet/>
      <dgm:spPr/>
      <dgm:t>
        <a:bodyPr/>
        <a:lstStyle/>
        <a:p>
          <a:endParaRPr lang="es-AR"/>
        </a:p>
      </dgm:t>
    </dgm:pt>
    <dgm:pt modelId="{1B452F05-959B-40B7-871F-A1DA0C8406D2}" type="sibTrans" cxnId="{68B9D63C-5F40-4092-B05A-F53662702CFB}">
      <dgm:prSet/>
      <dgm:spPr/>
      <dgm:t>
        <a:bodyPr/>
        <a:lstStyle/>
        <a:p>
          <a:endParaRPr lang="es-AR"/>
        </a:p>
      </dgm:t>
    </dgm:pt>
    <dgm:pt modelId="{AD2FC252-3C2D-447C-879D-CDA5FE4B75F8}">
      <dgm:prSet/>
      <dgm:spPr/>
      <dgm:t>
        <a:bodyPr/>
        <a:lstStyle/>
        <a:p>
          <a:r>
            <a:rPr lang="es-AR" altLang="es-AR" dirty="0" smtClean="0"/>
            <a:t>HDE, agrega un bit, para escribir el dato, además de lo analizado, revisar el bit si está en 0 proceder, si está en 1 la transacción anterior no termino, esperar....</a:t>
          </a:r>
          <a:endParaRPr lang="es-AR" altLang="es-AR" dirty="0" smtClean="0"/>
        </a:p>
      </dgm:t>
    </dgm:pt>
    <dgm:pt modelId="{6CF91C96-6DE2-4F9D-B6A9-34FACD99DBA7}" type="parTrans" cxnId="{6FBFD6CD-653B-45EF-A2D3-44E3CF746601}">
      <dgm:prSet/>
      <dgm:spPr/>
      <dgm:t>
        <a:bodyPr/>
        <a:lstStyle/>
        <a:p>
          <a:endParaRPr lang="es-AR"/>
        </a:p>
      </dgm:t>
    </dgm:pt>
    <dgm:pt modelId="{CF612102-78CF-45E6-9BB3-3DC419DE8D8A}" type="sibTrans" cxnId="{6FBFD6CD-653B-45EF-A2D3-44E3CF746601}">
      <dgm:prSet/>
      <dgm:spPr/>
      <dgm:t>
        <a:bodyPr/>
        <a:lstStyle/>
        <a:p>
          <a:endParaRPr lang="es-AR"/>
        </a:p>
      </dgm:t>
    </dgm:pt>
    <dgm:pt modelId="{04C39C62-CFB6-49EE-8778-FF0C3F3369EE}">
      <dgm:prSet phldrT="[Texto]"/>
      <dgm:spPr/>
      <dgm:t>
        <a:bodyPr/>
        <a:lstStyle/>
        <a:p>
          <a:r>
            <a:rPr lang="es-AR" dirty="0" smtClean="0"/>
            <a:t>Durabilidad </a:t>
          </a:r>
          <a:endParaRPr lang="es-AR" dirty="0"/>
        </a:p>
      </dgm:t>
    </dgm:pt>
    <dgm:pt modelId="{3BDEE677-0C88-40E6-A0D6-CC8CFB48A5CA}" type="parTrans" cxnId="{DD3553E6-944E-493F-B70F-1B615E89AB21}">
      <dgm:prSet/>
      <dgm:spPr/>
      <dgm:t>
        <a:bodyPr/>
        <a:lstStyle/>
        <a:p>
          <a:endParaRPr lang="es-AR"/>
        </a:p>
      </dgm:t>
    </dgm:pt>
    <dgm:pt modelId="{813ADF55-58E5-4052-9821-387E039EE254}" type="sibTrans" cxnId="{DD3553E6-944E-493F-B70F-1B615E89AB21}">
      <dgm:prSet/>
      <dgm:spPr/>
      <dgm:t>
        <a:bodyPr/>
        <a:lstStyle/>
        <a:p>
          <a:endParaRPr lang="es-AR"/>
        </a:p>
      </dgm:t>
    </dgm:pt>
    <dgm:pt modelId="{2872EDB4-1BA2-460C-BBB3-9710D8985835}">
      <dgm:prSet/>
      <dgm:spPr/>
      <dgm:t>
        <a:bodyPr/>
        <a:lstStyle/>
        <a:p>
          <a:endParaRPr lang="es-AR" altLang="es-AR" dirty="0" smtClean="0"/>
        </a:p>
      </dgm:t>
    </dgm:pt>
    <dgm:pt modelId="{B6C04100-CEF7-46AB-B1EE-4C9DD6CE045C}" type="parTrans" cxnId="{B892B09C-AB90-4142-886C-50A1684F5CC1}">
      <dgm:prSet/>
      <dgm:spPr/>
      <dgm:t>
        <a:bodyPr/>
        <a:lstStyle/>
        <a:p>
          <a:endParaRPr lang="es-AR"/>
        </a:p>
      </dgm:t>
    </dgm:pt>
    <dgm:pt modelId="{549A517A-DF1B-4754-898C-85FB5FFAE389}" type="sibTrans" cxnId="{B892B09C-AB90-4142-886C-50A1684F5CC1}">
      <dgm:prSet/>
      <dgm:spPr/>
      <dgm:t>
        <a:bodyPr/>
        <a:lstStyle/>
        <a:p>
          <a:endParaRPr lang="es-AR"/>
        </a:p>
      </dgm:t>
    </dgm:pt>
    <dgm:pt modelId="{DCE44534-5CA2-4AAA-A215-68F0F9EB2FFC}">
      <dgm:prSet/>
      <dgm:spPr/>
      <dgm:t>
        <a:bodyPr/>
        <a:lstStyle/>
        <a:p>
          <a:endParaRPr lang="es-AR" altLang="es-AR" dirty="0" smtClean="0"/>
        </a:p>
      </dgm:t>
    </dgm:pt>
    <dgm:pt modelId="{E286D22E-7975-4B49-B905-8EF51A55F719}" type="parTrans" cxnId="{F6AB7D34-4B52-499F-8197-85F787D808FA}">
      <dgm:prSet/>
      <dgm:spPr/>
      <dgm:t>
        <a:bodyPr/>
        <a:lstStyle/>
        <a:p>
          <a:endParaRPr lang="es-AR"/>
        </a:p>
      </dgm:t>
    </dgm:pt>
    <dgm:pt modelId="{C11EF39A-BAB0-4630-9639-588813B31BF8}" type="sibTrans" cxnId="{F6AB7D34-4B52-499F-8197-85F787D808FA}">
      <dgm:prSet/>
      <dgm:spPr/>
      <dgm:t>
        <a:bodyPr/>
        <a:lstStyle/>
        <a:p>
          <a:endParaRPr lang="es-AR"/>
        </a:p>
      </dgm:t>
    </dgm:pt>
    <dgm:pt modelId="{57A9BA8A-39A1-4734-B879-5E6D89BD3AA5}" type="pres">
      <dgm:prSet presAssocID="{D6B0FD5E-3FA0-4DBE-B7D1-BB0A1B91BFE8}" presName="linear" presStyleCnt="0">
        <dgm:presLayoutVars>
          <dgm:animLvl val="lvl"/>
          <dgm:resizeHandles val="exact"/>
        </dgm:presLayoutVars>
      </dgm:prSet>
      <dgm:spPr/>
    </dgm:pt>
    <dgm:pt modelId="{80E29481-DE68-4444-A2BF-C0AD943FEEDC}" type="pres">
      <dgm:prSet presAssocID="{04C39C62-CFB6-49EE-8778-FF0C3F3369E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FA8C394-87A7-4B18-B3D6-FA53F046B41C}" type="pres">
      <dgm:prSet presAssocID="{04C39C62-CFB6-49EE-8778-FF0C3F3369E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68B9D63C-5F40-4092-B05A-F53662702CFB}" srcId="{04C39C62-CFB6-49EE-8778-FF0C3F3369EE}" destId="{8BBD7CD8-4D5F-4992-8547-D4F5CA489348}" srcOrd="2" destOrd="0" parTransId="{DDFEFB51-DD98-4B94-AB4C-A44E65F7BF8B}" sibTransId="{1B452F05-959B-40B7-871F-A1DA0C8406D2}"/>
    <dgm:cxn modelId="{BAB0B16E-1901-47B1-81DB-F09CE9B90B69}" srcId="{04C39C62-CFB6-49EE-8778-FF0C3F3369EE}" destId="{36434E8E-4D80-485A-A7C0-0296E8BC17C6}" srcOrd="0" destOrd="0" parTransId="{2797D93B-1C28-4B29-A53F-10E30A5FDA99}" sibTransId="{7E9F1B9C-1536-4533-9F17-869B80A8CC95}"/>
    <dgm:cxn modelId="{0848F4F1-0184-42A1-A51E-E2FB7B75825F}" type="presOf" srcId="{36434E8E-4D80-485A-A7C0-0296E8BC17C6}" destId="{1FA8C394-87A7-4B18-B3D6-FA53F046B41C}" srcOrd="0" destOrd="0" presId="urn:microsoft.com/office/officeart/2005/8/layout/vList2"/>
    <dgm:cxn modelId="{45A64FD9-C633-4150-BA36-2BC65FEE3F45}" type="presOf" srcId="{AD2FC252-3C2D-447C-879D-CDA5FE4B75F8}" destId="{1FA8C394-87A7-4B18-B3D6-FA53F046B41C}" srcOrd="0" destOrd="4" presId="urn:microsoft.com/office/officeart/2005/8/layout/vList2"/>
    <dgm:cxn modelId="{6FBFD6CD-653B-45EF-A2D3-44E3CF746601}" srcId="{04C39C62-CFB6-49EE-8778-FF0C3F3369EE}" destId="{AD2FC252-3C2D-447C-879D-CDA5FE4B75F8}" srcOrd="4" destOrd="0" parTransId="{6CF91C96-6DE2-4F9D-B6A9-34FACD99DBA7}" sibTransId="{CF612102-78CF-45E6-9BB3-3DC419DE8D8A}"/>
    <dgm:cxn modelId="{834960DA-858D-42CD-8C8F-D6B0482D0C2D}" type="presOf" srcId="{8BBD7CD8-4D5F-4992-8547-D4F5CA489348}" destId="{1FA8C394-87A7-4B18-B3D6-FA53F046B41C}" srcOrd="0" destOrd="2" presId="urn:microsoft.com/office/officeart/2005/8/layout/vList2"/>
    <dgm:cxn modelId="{DD3553E6-944E-493F-B70F-1B615E89AB21}" srcId="{D6B0FD5E-3FA0-4DBE-B7D1-BB0A1B91BFE8}" destId="{04C39C62-CFB6-49EE-8778-FF0C3F3369EE}" srcOrd="0" destOrd="0" parTransId="{3BDEE677-0C88-40E6-A0D6-CC8CFB48A5CA}" sibTransId="{813ADF55-58E5-4052-9821-387E039EE254}"/>
    <dgm:cxn modelId="{F1A057EE-0A37-49DA-A1B8-1F46BE34EF2A}" type="presOf" srcId="{DCE44534-5CA2-4AAA-A215-68F0F9EB2FFC}" destId="{1FA8C394-87A7-4B18-B3D6-FA53F046B41C}" srcOrd="0" destOrd="3" presId="urn:microsoft.com/office/officeart/2005/8/layout/vList2"/>
    <dgm:cxn modelId="{B33A7279-B926-49BD-A663-04B5005BED99}" type="presOf" srcId="{04C39C62-CFB6-49EE-8778-FF0C3F3369EE}" destId="{80E29481-DE68-4444-A2BF-C0AD943FEEDC}" srcOrd="0" destOrd="0" presId="urn:microsoft.com/office/officeart/2005/8/layout/vList2"/>
    <dgm:cxn modelId="{2A097D6D-C63F-41D0-B0FA-C19EC39B1DA0}" type="presOf" srcId="{2872EDB4-1BA2-460C-BBB3-9710D8985835}" destId="{1FA8C394-87A7-4B18-B3D6-FA53F046B41C}" srcOrd="0" destOrd="1" presId="urn:microsoft.com/office/officeart/2005/8/layout/vList2"/>
    <dgm:cxn modelId="{4329004C-0D76-443F-84CB-CE21FF69FC8B}" type="presOf" srcId="{D6B0FD5E-3FA0-4DBE-B7D1-BB0A1B91BFE8}" destId="{57A9BA8A-39A1-4734-B879-5E6D89BD3AA5}" srcOrd="0" destOrd="0" presId="urn:microsoft.com/office/officeart/2005/8/layout/vList2"/>
    <dgm:cxn modelId="{B892B09C-AB90-4142-886C-50A1684F5CC1}" srcId="{04C39C62-CFB6-49EE-8778-FF0C3F3369EE}" destId="{2872EDB4-1BA2-460C-BBB3-9710D8985835}" srcOrd="1" destOrd="0" parTransId="{B6C04100-CEF7-46AB-B1EE-4C9DD6CE045C}" sibTransId="{549A517A-DF1B-4754-898C-85FB5FFAE389}"/>
    <dgm:cxn modelId="{F6AB7D34-4B52-499F-8197-85F787D808FA}" srcId="{04C39C62-CFB6-49EE-8778-FF0C3F3369EE}" destId="{DCE44534-5CA2-4AAA-A215-68F0F9EB2FFC}" srcOrd="3" destOrd="0" parTransId="{E286D22E-7975-4B49-B905-8EF51A55F719}" sibTransId="{C11EF39A-BAB0-4630-9639-588813B31BF8}"/>
    <dgm:cxn modelId="{9C44AA7C-3EC2-40A9-BD49-DD1B23FB9F05}" type="presParOf" srcId="{57A9BA8A-39A1-4734-B879-5E6D89BD3AA5}" destId="{80E29481-DE68-4444-A2BF-C0AD943FEEDC}" srcOrd="0" destOrd="0" presId="urn:microsoft.com/office/officeart/2005/8/layout/vList2"/>
    <dgm:cxn modelId="{21C56383-F2A9-411B-BF67-1896EDAE8A97}" type="presParOf" srcId="{57A9BA8A-39A1-4734-B879-5E6D89BD3AA5}" destId="{1FA8C394-87A7-4B18-B3D6-FA53F046B41C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191103AC-3E9A-48B0-97BC-7A2C70BEBCA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FD487BB-754B-4D27-9396-7579D7753009}">
      <dgm:prSet phldrT="[Texto]"/>
      <dgm:spPr/>
      <dgm:t>
        <a:bodyPr/>
        <a:lstStyle/>
        <a:p>
          <a:r>
            <a:rPr lang="es-ES" altLang="es-AR" smtClean="0"/>
            <a:t>Bitácora</a:t>
          </a:r>
          <a:endParaRPr lang="es-AR"/>
        </a:p>
      </dgm:t>
    </dgm:pt>
    <dgm:pt modelId="{DC0C88A0-421D-4DDF-A030-590EB84E842B}" type="parTrans" cxnId="{53620C4E-D0F0-4BFD-9288-AAF549E38E7D}">
      <dgm:prSet/>
      <dgm:spPr/>
      <dgm:t>
        <a:bodyPr/>
        <a:lstStyle/>
        <a:p>
          <a:endParaRPr lang="es-AR"/>
        </a:p>
      </dgm:t>
    </dgm:pt>
    <dgm:pt modelId="{471991EB-EDAE-4DB3-BD60-75D73F5D05C9}" type="sibTrans" cxnId="{53620C4E-D0F0-4BFD-9288-AAF549E38E7D}">
      <dgm:prSet/>
      <dgm:spPr/>
      <dgm:t>
        <a:bodyPr/>
        <a:lstStyle/>
        <a:p>
          <a:endParaRPr lang="es-AR"/>
        </a:p>
      </dgm:t>
    </dgm:pt>
    <dgm:pt modelId="{7EFFE7D0-2321-49D8-BA90-B2DBAE6C017F}">
      <dgm:prSet/>
      <dgm:spPr/>
      <dgm:t>
        <a:bodyPr/>
        <a:lstStyle/>
        <a:p>
          <a:r>
            <a:rPr lang="es-ES" altLang="es-AR" dirty="0" smtClean="0"/>
            <a:t>Similar sistemas monousuarios</a:t>
          </a:r>
          <a:endParaRPr lang="es-ES" altLang="es-AR" dirty="0"/>
        </a:p>
      </dgm:t>
    </dgm:pt>
    <dgm:pt modelId="{FCA7BF27-063F-498D-A07F-3EDB13A8181E}" type="parTrans" cxnId="{3979B833-3CC0-4FF4-9D39-2B6A88B34920}">
      <dgm:prSet/>
      <dgm:spPr/>
      <dgm:t>
        <a:bodyPr/>
        <a:lstStyle/>
        <a:p>
          <a:endParaRPr lang="es-AR"/>
        </a:p>
      </dgm:t>
    </dgm:pt>
    <dgm:pt modelId="{DFC75541-7A98-400E-B70A-72C89FE8203D}" type="sibTrans" cxnId="{3979B833-3CC0-4FF4-9D39-2B6A88B34920}">
      <dgm:prSet/>
      <dgm:spPr/>
      <dgm:t>
        <a:bodyPr/>
        <a:lstStyle/>
        <a:p>
          <a:endParaRPr lang="es-AR"/>
        </a:p>
      </dgm:t>
    </dgm:pt>
    <dgm:pt modelId="{6F44ABBC-E583-4C74-8FA8-5354840DE773}">
      <dgm:prSet/>
      <dgm:spPr/>
      <dgm:t>
        <a:bodyPr/>
        <a:lstStyle/>
        <a:p>
          <a:r>
            <a:rPr lang="es-ES" altLang="es-AR" smtClean="0"/>
            <a:t>Como proceder con checkpoint</a:t>
          </a:r>
          <a:endParaRPr lang="es-ES" altLang="es-AR" dirty="0"/>
        </a:p>
      </dgm:t>
    </dgm:pt>
    <dgm:pt modelId="{87E3E72E-FE28-473A-9193-561F344F0FDE}" type="parTrans" cxnId="{A26B69E6-A677-48F6-845B-9CE4604CAA16}">
      <dgm:prSet/>
      <dgm:spPr/>
      <dgm:t>
        <a:bodyPr/>
        <a:lstStyle/>
        <a:p>
          <a:endParaRPr lang="es-AR"/>
        </a:p>
      </dgm:t>
    </dgm:pt>
    <dgm:pt modelId="{17A29C53-A867-4B08-B38B-B3CE70C590BD}" type="sibTrans" cxnId="{A26B69E6-A677-48F6-845B-9CE4604CAA16}">
      <dgm:prSet/>
      <dgm:spPr/>
      <dgm:t>
        <a:bodyPr/>
        <a:lstStyle/>
        <a:p>
          <a:endParaRPr lang="es-AR"/>
        </a:p>
      </dgm:t>
    </dgm:pt>
    <dgm:pt modelId="{454234E0-29BC-4ABB-9DD7-6EA21133A84A}">
      <dgm:prSet/>
      <dgm:spPr/>
      <dgm:t>
        <a:bodyPr/>
        <a:lstStyle/>
        <a:p>
          <a:r>
            <a:rPr lang="es-ES" altLang="es-AR" smtClean="0"/>
            <a:t>Colocarlo cuando ninguna transacción esté activa. Puede que no exista el momento.</a:t>
          </a:r>
          <a:endParaRPr lang="es-ES" altLang="es-AR" dirty="0"/>
        </a:p>
      </dgm:t>
    </dgm:pt>
    <dgm:pt modelId="{9EC8FA52-7347-4A83-B54A-0D03EEFD9359}" type="parTrans" cxnId="{5160A7DC-E08A-493E-85C4-882B41176D5B}">
      <dgm:prSet/>
      <dgm:spPr/>
      <dgm:t>
        <a:bodyPr/>
        <a:lstStyle/>
        <a:p>
          <a:endParaRPr lang="es-AR"/>
        </a:p>
      </dgm:t>
    </dgm:pt>
    <dgm:pt modelId="{AB159DAD-50B0-4E2A-AE9C-CB019E025758}" type="sibTrans" cxnId="{5160A7DC-E08A-493E-85C4-882B41176D5B}">
      <dgm:prSet/>
      <dgm:spPr/>
      <dgm:t>
        <a:bodyPr/>
        <a:lstStyle/>
        <a:p>
          <a:endParaRPr lang="es-AR"/>
        </a:p>
      </dgm:t>
    </dgm:pt>
    <dgm:pt modelId="{2529CE93-7717-4D35-8BA4-02EF6C114AA7}">
      <dgm:prSet/>
      <dgm:spPr/>
      <dgm:t>
        <a:bodyPr/>
        <a:lstStyle/>
        <a:p>
          <a:r>
            <a:rPr lang="es-ES" altLang="es-AR" smtClean="0"/>
            <a:t>Checkpoint&lt;L&gt; L lista de transacciones activa al momento del checkpoint.</a:t>
          </a:r>
          <a:endParaRPr lang="es-ES" altLang="es-AR" dirty="0"/>
        </a:p>
      </dgm:t>
    </dgm:pt>
    <dgm:pt modelId="{620D1018-5B83-4613-9BF6-B59CF4C52D6B}" type="parTrans" cxnId="{99AE149B-53E1-492B-A10E-866D90D73AA4}">
      <dgm:prSet/>
      <dgm:spPr/>
      <dgm:t>
        <a:bodyPr/>
        <a:lstStyle/>
        <a:p>
          <a:endParaRPr lang="es-AR"/>
        </a:p>
      </dgm:t>
    </dgm:pt>
    <dgm:pt modelId="{A40DDF32-82BA-4B4D-9B6D-AF57C19B2885}" type="sibTrans" cxnId="{99AE149B-53E1-492B-A10E-866D90D73AA4}">
      <dgm:prSet/>
      <dgm:spPr/>
      <dgm:t>
        <a:bodyPr/>
        <a:lstStyle/>
        <a:p>
          <a:endParaRPr lang="es-AR"/>
        </a:p>
      </dgm:t>
    </dgm:pt>
    <dgm:pt modelId="{5DF13042-1606-4498-A610-483DC660C33B}">
      <dgm:prSet/>
      <dgm:spPr/>
      <dgm:t>
        <a:bodyPr/>
        <a:lstStyle/>
        <a:p>
          <a:r>
            <a:rPr lang="es-ES" altLang="es-AR" smtClean="0"/>
            <a:t>Ante un fallo</a:t>
          </a:r>
          <a:endParaRPr lang="es-ES" altLang="es-AR" dirty="0"/>
        </a:p>
      </dgm:t>
    </dgm:pt>
    <dgm:pt modelId="{E4CEEC62-33CA-49FE-AB26-7DB861515434}" type="parTrans" cxnId="{0C345CD4-F2DD-4DAC-8206-36A93EA254B5}">
      <dgm:prSet/>
      <dgm:spPr/>
      <dgm:t>
        <a:bodyPr/>
        <a:lstStyle/>
        <a:p>
          <a:endParaRPr lang="es-AR"/>
        </a:p>
      </dgm:t>
    </dgm:pt>
    <dgm:pt modelId="{B1921EA4-53C7-4372-8716-2477D0FC1300}" type="sibTrans" cxnId="{0C345CD4-F2DD-4DAC-8206-36A93EA254B5}">
      <dgm:prSet/>
      <dgm:spPr/>
      <dgm:t>
        <a:bodyPr/>
        <a:lstStyle/>
        <a:p>
          <a:endParaRPr lang="es-AR"/>
        </a:p>
      </dgm:t>
    </dgm:pt>
    <dgm:pt modelId="{5E0B4684-F232-42CD-B3A7-5E7D1135A011}">
      <dgm:prSet/>
      <dgm:spPr/>
      <dgm:t>
        <a:bodyPr/>
        <a:lstStyle/>
        <a:p>
          <a:r>
            <a:rPr lang="es-ES" altLang="es-AR" smtClean="0"/>
            <a:t>UNDO y REDO según el caso.</a:t>
          </a:r>
          <a:endParaRPr lang="es-ES" altLang="es-AR" dirty="0"/>
        </a:p>
      </dgm:t>
    </dgm:pt>
    <dgm:pt modelId="{D357D192-A4BF-4EFE-828F-1767C72294AB}" type="parTrans" cxnId="{FD45F626-95C3-41C3-A55D-11974532550A}">
      <dgm:prSet/>
      <dgm:spPr/>
      <dgm:t>
        <a:bodyPr/>
        <a:lstStyle/>
        <a:p>
          <a:endParaRPr lang="es-AR"/>
        </a:p>
      </dgm:t>
    </dgm:pt>
    <dgm:pt modelId="{70A42F60-E8C2-4BE5-A43B-A844DB875D95}" type="sibTrans" cxnId="{FD45F626-95C3-41C3-A55D-11974532550A}">
      <dgm:prSet/>
      <dgm:spPr/>
      <dgm:t>
        <a:bodyPr/>
        <a:lstStyle/>
        <a:p>
          <a:endParaRPr lang="es-AR"/>
        </a:p>
      </dgm:t>
    </dgm:pt>
    <dgm:pt modelId="{5FD6D746-3087-4721-A6A7-6CE9FC76383B}">
      <dgm:prSet/>
      <dgm:spPr/>
      <dgm:t>
        <a:bodyPr/>
        <a:lstStyle/>
        <a:p>
          <a:r>
            <a:rPr lang="es-ES" altLang="es-AR" smtClean="0"/>
            <a:t>Debemos buscar antes del Checkpoint solo aquellas transacciones que estén en la lista.</a:t>
          </a:r>
          <a:endParaRPr lang="es-ES" altLang="es-AR" dirty="0"/>
        </a:p>
      </dgm:t>
    </dgm:pt>
    <dgm:pt modelId="{F0A833FB-048B-4756-A43B-7201682B5CCD}" type="parTrans" cxnId="{5187F36F-04BC-4EDE-858B-35C98F170872}">
      <dgm:prSet/>
      <dgm:spPr/>
      <dgm:t>
        <a:bodyPr/>
        <a:lstStyle/>
        <a:p>
          <a:endParaRPr lang="es-AR"/>
        </a:p>
      </dgm:t>
    </dgm:pt>
    <dgm:pt modelId="{E2438A0A-B66A-48B6-8CBD-B32AC540DBFC}" type="sibTrans" cxnId="{5187F36F-04BC-4EDE-858B-35C98F170872}">
      <dgm:prSet/>
      <dgm:spPr/>
      <dgm:t>
        <a:bodyPr/>
        <a:lstStyle/>
        <a:p>
          <a:endParaRPr lang="es-AR"/>
        </a:p>
      </dgm:t>
    </dgm:pt>
    <dgm:pt modelId="{B77A0B25-D72B-4DF0-914A-C58317E226B2}" type="pres">
      <dgm:prSet presAssocID="{191103AC-3E9A-48B0-97BC-7A2C70BEBCAF}" presName="linear" presStyleCnt="0">
        <dgm:presLayoutVars>
          <dgm:animLvl val="lvl"/>
          <dgm:resizeHandles val="exact"/>
        </dgm:presLayoutVars>
      </dgm:prSet>
      <dgm:spPr/>
    </dgm:pt>
    <dgm:pt modelId="{A3F61936-DE91-4E40-B7B2-5BB534B7C7E8}" type="pres">
      <dgm:prSet presAssocID="{6FD487BB-754B-4D27-9396-7579D775300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38CFD004-3612-4796-8A98-A7306B7656AC}" type="pres">
      <dgm:prSet presAssocID="{6FD487BB-754B-4D27-9396-7579D7753009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A26B69E6-A677-48F6-845B-9CE4604CAA16}" srcId="{6FD487BB-754B-4D27-9396-7579D7753009}" destId="{6F44ABBC-E583-4C74-8FA8-5354840DE773}" srcOrd="1" destOrd="0" parTransId="{87E3E72E-FE28-473A-9193-561F344F0FDE}" sibTransId="{17A29C53-A867-4B08-B38B-B3CE70C590BD}"/>
    <dgm:cxn modelId="{300C44F8-9A71-4F87-9B8A-21785E3F0BA6}" type="presOf" srcId="{5FD6D746-3087-4721-A6A7-6CE9FC76383B}" destId="{38CFD004-3612-4796-8A98-A7306B7656AC}" srcOrd="0" destOrd="6" presId="urn:microsoft.com/office/officeart/2005/8/layout/vList2"/>
    <dgm:cxn modelId="{0C345CD4-F2DD-4DAC-8206-36A93EA254B5}" srcId="{6FD487BB-754B-4D27-9396-7579D7753009}" destId="{5DF13042-1606-4498-A610-483DC660C33B}" srcOrd="2" destOrd="0" parTransId="{E4CEEC62-33CA-49FE-AB26-7DB861515434}" sibTransId="{B1921EA4-53C7-4372-8716-2477D0FC1300}"/>
    <dgm:cxn modelId="{5160A7DC-E08A-493E-85C4-882B41176D5B}" srcId="{6F44ABBC-E583-4C74-8FA8-5354840DE773}" destId="{454234E0-29BC-4ABB-9DD7-6EA21133A84A}" srcOrd="0" destOrd="0" parTransId="{9EC8FA52-7347-4A83-B54A-0D03EEFD9359}" sibTransId="{AB159DAD-50B0-4E2A-AE9C-CB019E025758}"/>
    <dgm:cxn modelId="{128E6A4A-C752-4FF5-954E-26DB82203426}" type="presOf" srcId="{5E0B4684-F232-42CD-B3A7-5E7D1135A011}" destId="{38CFD004-3612-4796-8A98-A7306B7656AC}" srcOrd="0" destOrd="5" presId="urn:microsoft.com/office/officeart/2005/8/layout/vList2"/>
    <dgm:cxn modelId="{2362B02C-DE41-486F-9FC0-2BE6BA6D9900}" type="presOf" srcId="{2529CE93-7717-4D35-8BA4-02EF6C114AA7}" destId="{38CFD004-3612-4796-8A98-A7306B7656AC}" srcOrd="0" destOrd="3" presId="urn:microsoft.com/office/officeart/2005/8/layout/vList2"/>
    <dgm:cxn modelId="{639F54E3-26AA-4C87-A0BD-5F15BDB944E3}" type="presOf" srcId="{6F44ABBC-E583-4C74-8FA8-5354840DE773}" destId="{38CFD004-3612-4796-8A98-A7306B7656AC}" srcOrd="0" destOrd="1" presId="urn:microsoft.com/office/officeart/2005/8/layout/vList2"/>
    <dgm:cxn modelId="{99AE149B-53E1-492B-A10E-866D90D73AA4}" srcId="{6F44ABBC-E583-4C74-8FA8-5354840DE773}" destId="{2529CE93-7717-4D35-8BA4-02EF6C114AA7}" srcOrd="1" destOrd="0" parTransId="{620D1018-5B83-4613-9BF6-B59CF4C52D6B}" sibTransId="{A40DDF32-82BA-4B4D-9B6D-AF57C19B2885}"/>
    <dgm:cxn modelId="{3979B833-3CC0-4FF4-9D39-2B6A88B34920}" srcId="{6FD487BB-754B-4D27-9396-7579D7753009}" destId="{7EFFE7D0-2321-49D8-BA90-B2DBAE6C017F}" srcOrd="0" destOrd="0" parTransId="{FCA7BF27-063F-498D-A07F-3EDB13A8181E}" sibTransId="{DFC75541-7A98-400E-B70A-72C89FE8203D}"/>
    <dgm:cxn modelId="{36286F28-047A-49A2-8AB4-A4E91AAE47EB}" type="presOf" srcId="{5DF13042-1606-4498-A610-483DC660C33B}" destId="{38CFD004-3612-4796-8A98-A7306B7656AC}" srcOrd="0" destOrd="4" presId="urn:microsoft.com/office/officeart/2005/8/layout/vList2"/>
    <dgm:cxn modelId="{A0887BE6-E864-46E6-83CB-B7D5D94F8E37}" type="presOf" srcId="{191103AC-3E9A-48B0-97BC-7A2C70BEBCAF}" destId="{B77A0B25-D72B-4DF0-914A-C58317E226B2}" srcOrd="0" destOrd="0" presId="urn:microsoft.com/office/officeart/2005/8/layout/vList2"/>
    <dgm:cxn modelId="{CE4C191A-8D6E-4975-A4F9-B75036AF5D75}" type="presOf" srcId="{454234E0-29BC-4ABB-9DD7-6EA21133A84A}" destId="{38CFD004-3612-4796-8A98-A7306B7656AC}" srcOrd="0" destOrd="2" presId="urn:microsoft.com/office/officeart/2005/8/layout/vList2"/>
    <dgm:cxn modelId="{DD56AA41-0EBF-446C-BF79-493A2BB9094F}" type="presOf" srcId="{7EFFE7D0-2321-49D8-BA90-B2DBAE6C017F}" destId="{38CFD004-3612-4796-8A98-A7306B7656AC}" srcOrd="0" destOrd="0" presId="urn:microsoft.com/office/officeart/2005/8/layout/vList2"/>
    <dgm:cxn modelId="{721BCF70-48E6-4ADA-BF40-DB4B59899A71}" type="presOf" srcId="{6FD487BB-754B-4D27-9396-7579D7753009}" destId="{A3F61936-DE91-4E40-B7B2-5BB534B7C7E8}" srcOrd="0" destOrd="0" presId="urn:microsoft.com/office/officeart/2005/8/layout/vList2"/>
    <dgm:cxn modelId="{FD45F626-95C3-41C3-A55D-11974532550A}" srcId="{5DF13042-1606-4498-A610-483DC660C33B}" destId="{5E0B4684-F232-42CD-B3A7-5E7D1135A011}" srcOrd="0" destOrd="0" parTransId="{D357D192-A4BF-4EFE-828F-1767C72294AB}" sibTransId="{70A42F60-E8C2-4BE5-A43B-A844DB875D95}"/>
    <dgm:cxn modelId="{53620C4E-D0F0-4BFD-9288-AAF549E38E7D}" srcId="{191103AC-3E9A-48B0-97BC-7A2C70BEBCAF}" destId="{6FD487BB-754B-4D27-9396-7579D7753009}" srcOrd="0" destOrd="0" parTransId="{DC0C88A0-421D-4DDF-A030-590EB84E842B}" sibTransId="{471991EB-EDAE-4DB3-BD60-75D73F5D05C9}"/>
    <dgm:cxn modelId="{5187F36F-04BC-4EDE-858B-35C98F170872}" srcId="{5DF13042-1606-4498-A610-483DC660C33B}" destId="{5FD6D746-3087-4721-A6A7-6CE9FC76383B}" srcOrd="1" destOrd="0" parTransId="{F0A833FB-048B-4756-A43B-7201682B5CCD}" sibTransId="{E2438A0A-B66A-48B6-8CBD-B32AC540DBFC}"/>
    <dgm:cxn modelId="{2AFFB285-CFD0-4703-B862-03D8F708E478}" type="presParOf" srcId="{B77A0B25-D72B-4DF0-914A-C58317E226B2}" destId="{A3F61936-DE91-4E40-B7B2-5BB534B7C7E8}" srcOrd="0" destOrd="0" presId="urn:microsoft.com/office/officeart/2005/8/layout/vList2"/>
    <dgm:cxn modelId="{63ED5CA3-C438-479A-8AC0-0ACFAE31C28D}" type="presParOf" srcId="{B77A0B25-D72B-4DF0-914A-C58317E226B2}" destId="{38CFD004-3612-4796-8A98-A7306B7656AC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45CD95C-1297-4584-BE3D-E9B47FBFC1E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C561F70-D244-4713-94AE-320E409DEE85}">
      <dgm:prSet phldrT="[Texto]"/>
      <dgm:spPr/>
      <dgm:t>
        <a:bodyPr/>
        <a:lstStyle/>
        <a:p>
          <a:r>
            <a:rPr lang="es-AR" altLang="es-AR" dirty="0" smtClean="0"/>
            <a:t>Diagrama de estado de una transacción</a:t>
          </a:r>
          <a:endParaRPr lang="es-AR" dirty="0"/>
        </a:p>
      </dgm:t>
    </dgm:pt>
    <dgm:pt modelId="{E8C85D92-1CFB-447B-BF32-A0741D47D08F}" type="parTrans" cxnId="{58E67C25-ED97-4216-A0F0-4EB5064BE1D4}">
      <dgm:prSet/>
      <dgm:spPr/>
      <dgm:t>
        <a:bodyPr/>
        <a:lstStyle/>
        <a:p>
          <a:endParaRPr lang="es-AR"/>
        </a:p>
      </dgm:t>
    </dgm:pt>
    <dgm:pt modelId="{58E19949-107E-4F05-B925-196B9ECBF1A4}" type="sibTrans" cxnId="{58E67C25-ED97-4216-A0F0-4EB5064BE1D4}">
      <dgm:prSet/>
      <dgm:spPr/>
      <dgm:t>
        <a:bodyPr/>
        <a:lstStyle/>
        <a:p>
          <a:endParaRPr lang="es-AR"/>
        </a:p>
      </dgm:t>
    </dgm:pt>
    <dgm:pt modelId="{88DB678B-C0CD-4E2F-A1BB-7B4AC9037580}">
      <dgm:prSet phldrT="[Texto]"/>
      <dgm:spPr/>
      <dgm:t>
        <a:bodyPr/>
        <a:lstStyle/>
        <a:p>
          <a:endParaRPr lang="es-AR" dirty="0"/>
        </a:p>
      </dgm:t>
    </dgm:pt>
    <dgm:pt modelId="{6EBD0A60-3EC1-4F5D-AC23-CFC031F3B760}" type="parTrans" cxnId="{290FBC9D-BF64-4FA8-ADB3-44B0DCD949EA}">
      <dgm:prSet/>
      <dgm:spPr/>
      <dgm:t>
        <a:bodyPr/>
        <a:lstStyle/>
        <a:p>
          <a:endParaRPr lang="es-AR"/>
        </a:p>
      </dgm:t>
    </dgm:pt>
    <dgm:pt modelId="{B337EB0D-6C42-41E2-9063-2CE68099E55E}" type="sibTrans" cxnId="{290FBC9D-BF64-4FA8-ADB3-44B0DCD949EA}">
      <dgm:prSet/>
      <dgm:spPr/>
      <dgm:t>
        <a:bodyPr/>
        <a:lstStyle/>
        <a:p>
          <a:endParaRPr lang="es-AR"/>
        </a:p>
      </dgm:t>
    </dgm:pt>
    <dgm:pt modelId="{D91737F6-FC22-43C0-92B8-1ABC402FFD77}">
      <dgm:prSet phldrT="[Texto]"/>
      <dgm:spPr/>
      <dgm:t>
        <a:bodyPr/>
        <a:lstStyle/>
        <a:p>
          <a:endParaRPr lang="es-AR" dirty="0"/>
        </a:p>
      </dgm:t>
    </dgm:pt>
    <dgm:pt modelId="{C6D764A9-E96F-44AE-965A-C5DA7FB47901}" type="parTrans" cxnId="{7A2393BA-9515-441A-ADB1-0D39F9965FD7}">
      <dgm:prSet/>
      <dgm:spPr/>
      <dgm:t>
        <a:bodyPr/>
        <a:lstStyle/>
        <a:p>
          <a:endParaRPr lang="es-AR"/>
        </a:p>
      </dgm:t>
    </dgm:pt>
    <dgm:pt modelId="{DCCCBEA4-050A-4262-B6A4-2DAB268CD6F5}" type="sibTrans" cxnId="{7A2393BA-9515-441A-ADB1-0D39F9965FD7}">
      <dgm:prSet/>
      <dgm:spPr/>
      <dgm:t>
        <a:bodyPr/>
        <a:lstStyle/>
        <a:p>
          <a:endParaRPr lang="es-AR"/>
        </a:p>
      </dgm:t>
    </dgm:pt>
    <dgm:pt modelId="{A6D0F23E-9832-44B6-A182-B9FE528E59DA}">
      <dgm:prSet phldrT="[Texto]"/>
      <dgm:spPr/>
      <dgm:t>
        <a:bodyPr/>
        <a:lstStyle/>
        <a:p>
          <a:endParaRPr lang="es-AR" dirty="0"/>
        </a:p>
      </dgm:t>
    </dgm:pt>
    <dgm:pt modelId="{536D742A-3706-4AEE-BB69-3039E4740338}" type="parTrans" cxnId="{28B5C012-D885-47AA-B111-E99D24C18171}">
      <dgm:prSet/>
      <dgm:spPr/>
      <dgm:t>
        <a:bodyPr/>
        <a:lstStyle/>
        <a:p>
          <a:endParaRPr lang="es-AR"/>
        </a:p>
      </dgm:t>
    </dgm:pt>
    <dgm:pt modelId="{F1299321-F661-4F42-88EE-2BB86BA8A44B}" type="sibTrans" cxnId="{28B5C012-D885-47AA-B111-E99D24C18171}">
      <dgm:prSet/>
      <dgm:spPr/>
      <dgm:t>
        <a:bodyPr/>
        <a:lstStyle/>
        <a:p>
          <a:endParaRPr lang="es-AR"/>
        </a:p>
      </dgm:t>
    </dgm:pt>
    <dgm:pt modelId="{67CF2C9E-709C-4DB7-AB69-D7197916FA1E}">
      <dgm:prSet phldrT="[Texto]"/>
      <dgm:spPr/>
      <dgm:t>
        <a:bodyPr/>
        <a:lstStyle/>
        <a:p>
          <a:endParaRPr lang="es-AR" dirty="0"/>
        </a:p>
      </dgm:t>
    </dgm:pt>
    <dgm:pt modelId="{2D23445A-F33C-4461-9A80-F6C38969E27C}" type="parTrans" cxnId="{B58732F3-0E17-4822-BEAD-1243A03C0464}">
      <dgm:prSet/>
      <dgm:spPr/>
      <dgm:t>
        <a:bodyPr/>
        <a:lstStyle/>
        <a:p>
          <a:endParaRPr lang="es-AR"/>
        </a:p>
      </dgm:t>
    </dgm:pt>
    <dgm:pt modelId="{0F893424-2FC4-4D09-A89E-84CE7A3707D2}" type="sibTrans" cxnId="{B58732F3-0E17-4822-BEAD-1243A03C0464}">
      <dgm:prSet/>
      <dgm:spPr/>
      <dgm:t>
        <a:bodyPr/>
        <a:lstStyle/>
        <a:p>
          <a:endParaRPr lang="es-AR"/>
        </a:p>
      </dgm:t>
    </dgm:pt>
    <dgm:pt modelId="{7B814BD9-7CB5-4637-8E7C-7BE5DC6FACB3}">
      <dgm:prSet phldrT="[Texto]"/>
      <dgm:spPr/>
      <dgm:t>
        <a:bodyPr/>
        <a:lstStyle/>
        <a:p>
          <a:endParaRPr lang="es-AR" dirty="0"/>
        </a:p>
      </dgm:t>
    </dgm:pt>
    <dgm:pt modelId="{A35619CE-3746-4EDD-9D03-FB36E2FE5A17}" type="parTrans" cxnId="{C842F2A9-3FB1-4E56-B9C9-8710A78D94FC}">
      <dgm:prSet/>
      <dgm:spPr/>
      <dgm:t>
        <a:bodyPr/>
        <a:lstStyle/>
        <a:p>
          <a:endParaRPr lang="es-AR"/>
        </a:p>
      </dgm:t>
    </dgm:pt>
    <dgm:pt modelId="{E19BB8DA-AD24-49EF-A29C-F83CA6903EFE}" type="sibTrans" cxnId="{C842F2A9-3FB1-4E56-B9C9-8710A78D94FC}">
      <dgm:prSet/>
      <dgm:spPr/>
      <dgm:t>
        <a:bodyPr/>
        <a:lstStyle/>
        <a:p>
          <a:endParaRPr lang="es-AR"/>
        </a:p>
      </dgm:t>
    </dgm:pt>
    <dgm:pt modelId="{EBD1B2E7-EDCF-4B9F-BA50-F212BC0F1106}">
      <dgm:prSet phldrT="[Texto]"/>
      <dgm:spPr/>
      <dgm:t>
        <a:bodyPr/>
        <a:lstStyle/>
        <a:p>
          <a:endParaRPr lang="es-AR" dirty="0"/>
        </a:p>
      </dgm:t>
    </dgm:pt>
    <dgm:pt modelId="{26DCCDD7-E4DF-4B85-9390-9CA3C7110A76}" type="parTrans" cxnId="{1FA5423E-B3CE-4F7A-A8F2-734F3DE04B5C}">
      <dgm:prSet/>
      <dgm:spPr/>
      <dgm:t>
        <a:bodyPr/>
        <a:lstStyle/>
        <a:p>
          <a:endParaRPr lang="es-AR"/>
        </a:p>
      </dgm:t>
    </dgm:pt>
    <dgm:pt modelId="{A3159613-B13C-4EB4-8735-DD1A8BB3ED9D}" type="sibTrans" cxnId="{1FA5423E-B3CE-4F7A-A8F2-734F3DE04B5C}">
      <dgm:prSet/>
      <dgm:spPr/>
      <dgm:t>
        <a:bodyPr/>
        <a:lstStyle/>
        <a:p>
          <a:endParaRPr lang="es-AR"/>
        </a:p>
      </dgm:t>
    </dgm:pt>
    <dgm:pt modelId="{56C8DD64-D273-422D-855E-5E1AFAAB9A3F}" type="pres">
      <dgm:prSet presAssocID="{345CD95C-1297-4584-BE3D-E9B47FBFC1E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D94540CD-85B7-4BBB-B1AA-A82B408A4B8C}" type="pres">
      <dgm:prSet presAssocID="{4C561F70-D244-4713-94AE-320E409DEE85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3F80DEB-1C41-4B09-8100-208020F3CE4D}" type="pres">
      <dgm:prSet presAssocID="{4C561F70-D244-4713-94AE-320E409DEE85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3F609E02-3E20-4E72-B9FD-41CCD93F4FD6}" type="presOf" srcId="{EBD1B2E7-EDCF-4B9F-BA50-F212BC0F1106}" destId="{03F80DEB-1C41-4B09-8100-208020F3CE4D}" srcOrd="0" destOrd="4" presId="urn:microsoft.com/office/officeart/2005/8/layout/vList2"/>
    <dgm:cxn modelId="{DCDA2DD0-932D-473A-A739-EF761229C37A}" type="presOf" srcId="{D91737F6-FC22-43C0-92B8-1ABC402FFD77}" destId="{03F80DEB-1C41-4B09-8100-208020F3CE4D}" srcOrd="0" destOrd="0" presId="urn:microsoft.com/office/officeart/2005/8/layout/vList2"/>
    <dgm:cxn modelId="{28B5C012-D885-47AA-B111-E99D24C18171}" srcId="{4C561F70-D244-4713-94AE-320E409DEE85}" destId="{A6D0F23E-9832-44B6-A182-B9FE528E59DA}" srcOrd="1" destOrd="0" parTransId="{536D742A-3706-4AEE-BB69-3039E4740338}" sibTransId="{F1299321-F661-4F42-88EE-2BB86BA8A44B}"/>
    <dgm:cxn modelId="{290FBC9D-BF64-4FA8-ADB3-44B0DCD949EA}" srcId="{4C561F70-D244-4713-94AE-320E409DEE85}" destId="{88DB678B-C0CD-4E2F-A1BB-7B4AC9037580}" srcOrd="5" destOrd="0" parTransId="{6EBD0A60-3EC1-4F5D-AC23-CFC031F3B760}" sibTransId="{B337EB0D-6C42-41E2-9063-2CE68099E55E}"/>
    <dgm:cxn modelId="{B41E8234-36A2-4705-AA52-8EC93D825929}" type="presOf" srcId="{345CD95C-1297-4584-BE3D-E9B47FBFC1EA}" destId="{56C8DD64-D273-422D-855E-5E1AFAAB9A3F}" srcOrd="0" destOrd="0" presId="urn:microsoft.com/office/officeart/2005/8/layout/vList2"/>
    <dgm:cxn modelId="{1FA5423E-B3CE-4F7A-A8F2-734F3DE04B5C}" srcId="{4C561F70-D244-4713-94AE-320E409DEE85}" destId="{EBD1B2E7-EDCF-4B9F-BA50-F212BC0F1106}" srcOrd="4" destOrd="0" parTransId="{26DCCDD7-E4DF-4B85-9390-9CA3C7110A76}" sibTransId="{A3159613-B13C-4EB4-8735-DD1A8BB3ED9D}"/>
    <dgm:cxn modelId="{7A2393BA-9515-441A-ADB1-0D39F9965FD7}" srcId="{4C561F70-D244-4713-94AE-320E409DEE85}" destId="{D91737F6-FC22-43C0-92B8-1ABC402FFD77}" srcOrd="0" destOrd="0" parTransId="{C6D764A9-E96F-44AE-965A-C5DA7FB47901}" sibTransId="{DCCCBEA4-050A-4262-B6A4-2DAB268CD6F5}"/>
    <dgm:cxn modelId="{8AB55001-246A-4A64-A54F-3650046C1822}" type="presOf" srcId="{7B814BD9-7CB5-4637-8E7C-7BE5DC6FACB3}" destId="{03F80DEB-1C41-4B09-8100-208020F3CE4D}" srcOrd="0" destOrd="3" presId="urn:microsoft.com/office/officeart/2005/8/layout/vList2"/>
    <dgm:cxn modelId="{44BEB812-9F72-4EDA-ACE5-115286DA36FA}" type="presOf" srcId="{88DB678B-C0CD-4E2F-A1BB-7B4AC9037580}" destId="{03F80DEB-1C41-4B09-8100-208020F3CE4D}" srcOrd="0" destOrd="5" presId="urn:microsoft.com/office/officeart/2005/8/layout/vList2"/>
    <dgm:cxn modelId="{B31D3991-327C-4289-88E4-224F489AFA3E}" type="presOf" srcId="{67CF2C9E-709C-4DB7-AB69-D7197916FA1E}" destId="{03F80DEB-1C41-4B09-8100-208020F3CE4D}" srcOrd="0" destOrd="2" presId="urn:microsoft.com/office/officeart/2005/8/layout/vList2"/>
    <dgm:cxn modelId="{B095A93E-EC83-439F-86C8-BF3C91BB60C3}" type="presOf" srcId="{4C561F70-D244-4713-94AE-320E409DEE85}" destId="{D94540CD-85B7-4BBB-B1AA-A82B408A4B8C}" srcOrd="0" destOrd="0" presId="urn:microsoft.com/office/officeart/2005/8/layout/vList2"/>
    <dgm:cxn modelId="{58E67C25-ED97-4216-A0F0-4EB5064BE1D4}" srcId="{345CD95C-1297-4584-BE3D-E9B47FBFC1EA}" destId="{4C561F70-D244-4713-94AE-320E409DEE85}" srcOrd="0" destOrd="0" parTransId="{E8C85D92-1CFB-447B-BF32-A0741D47D08F}" sibTransId="{58E19949-107E-4F05-B925-196B9ECBF1A4}"/>
    <dgm:cxn modelId="{1AE30C26-3B1E-4096-8234-FF1E83E8A4E5}" type="presOf" srcId="{A6D0F23E-9832-44B6-A182-B9FE528E59DA}" destId="{03F80DEB-1C41-4B09-8100-208020F3CE4D}" srcOrd="0" destOrd="1" presId="urn:microsoft.com/office/officeart/2005/8/layout/vList2"/>
    <dgm:cxn modelId="{C842F2A9-3FB1-4E56-B9C9-8710A78D94FC}" srcId="{4C561F70-D244-4713-94AE-320E409DEE85}" destId="{7B814BD9-7CB5-4637-8E7C-7BE5DC6FACB3}" srcOrd="3" destOrd="0" parTransId="{A35619CE-3746-4EDD-9D03-FB36E2FE5A17}" sibTransId="{E19BB8DA-AD24-49EF-A29C-F83CA6903EFE}"/>
    <dgm:cxn modelId="{B58732F3-0E17-4822-BEAD-1243A03C0464}" srcId="{4C561F70-D244-4713-94AE-320E409DEE85}" destId="{67CF2C9E-709C-4DB7-AB69-D7197916FA1E}" srcOrd="2" destOrd="0" parTransId="{2D23445A-F33C-4461-9A80-F6C38969E27C}" sibTransId="{0F893424-2FC4-4D09-A89E-84CE7A3707D2}"/>
    <dgm:cxn modelId="{71A9DB26-EFCA-4CE2-BF30-F49CC1DC988C}" type="presParOf" srcId="{56C8DD64-D273-422D-855E-5E1AFAAB9A3F}" destId="{D94540CD-85B7-4BBB-B1AA-A82B408A4B8C}" srcOrd="0" destOrd="0" presId="urn:microsoft.com/office/officeart/2005/8/layout/vList2"/>
    <dgm:cxn modelId="{CE39167D-F158-4FE3-9BC9-E790CE383AA8}" type="presParOf" srcId="{56C8DD64-D273-422D-855E-5E1AFAAB9A3F}" destId="{03F80DEB-1C41-4B09-8100-208020F3CE4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29F06DD-F4C6-41A4-B1A5-B08AF7AAAC4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1A4E4D6-93E4-4C41-B005-4944AA002D68}">
      <dgm:prSet phldrT="[Texto]"/>
      <dgm:spPr/>
      <dgm:t>
        <a:bodyPr/>
        <a:lstStyle/>
        <a:p>
          <a:r>
            <a:rPr lang="es-AR" altLang="es-AR" smtClean="0"/>
            <a:t>Modelo de transacción	</a:t>
          </a:r>
          <a:endParaRPr lang="es-AR"/>
        </a:p>
      </dgm:t>
    </dgm:pt>
    <dgm:pt modelId="{88F4BA72-295D-4902-908F-93CB144A33FA}" type="parTrans" cxnId="{0F71132A-CF44-4063-A032-6C4AA6F97559}">
      <dgm:prSet/>
      <dgm:spPr/>
      <dgm:t>
        <a:bodyPr/>
        <a:lstStyle/>
        <a:p>
          <a:endParaRPr lang="es-AR"/>
        </a:p>
      </dgm:t>
    </dgm:pt>
    <dgm:pt modelId="{F82D2C31-2145-4AD2-BA9E-1B15ABFAF167}" type="sibTrans" cxnId="{0F71132A-CF44-4063-A032-6C4AA6F97559}">
      <dgm:prSet/>
      <dgm:spPr/>
      <dgm:t>
        <a:bodyPr/>
        <a:lstStyle/>
        <a:p>
          <a:endParaRPr lang="es-AR"/>
        </a:p>
      </dgm:t>
    </dgm:pt>
    <dgm:pt modelId="{ADB7C0F1-BE02-4382-997B-AA7FFBDC8AA5}">
      <dgm:prSet/>
      <dgm:spPr/>
      <dgm:t>
        <a:bodyPr/>
        <a:lstStyle/>
        <a:p>
          <a:r>
            <a:rPr lang="es-AR" altLang="es-AR" smtClean="0"/>
            <a:t>READ ( A, a1)</a:t>
          </a:r>
          <a:endParaRPr lang="es-AR" altLang="es-AR" dirty="0" smtClean="0"/>
        </a:p>
      </dgm:t>
    </dgm:pt>
    <dgm:pt modelId="{40D90B3B-6161-4060-86D3-478844AC1609}" type="parTrans" cxnId="{3C68ACCE-C140-4AF3-A470-A30670770FB8}">
      <dgm:prSet/>
      <dgm:spPr/>
      <dgm:t>
        <a:bodyPr/>
        <a:lstStyle/>
        <a:p>
          <a:endParaRPr lang="es-AR"/>
        </a:p>
      </dgm:t>
    </dgm:pt>
    <dgm:pt modelId="{7B4C5B7F-E214-4881-9EAC-6476834F1E7D}" type="sibTrans" cxnId="{3C68ACCE-C140-4AF3-A470-A30670770FB8}">
      <dgm:prSet/>
      <dgm:spPr/>
      <dgm:t>
        <a:bodyPr/>
        <a:lstStyle/>
        <a:p>
          <a:endParaRPr lang="es-AR"/>
        </a:p>
      </dgm:t>
    </dgm:pt>
    <dgm:pt modelId="{27C8D1B4-431C-4057-80A6-7B9244C14F66}">
      <dgm:prSet/>
      <dgm:spPr/>
      <dgm:t>
        <a:bodyPr/>
        <a:lstStyle/>
        <a:p>
          <a:r>
            <a:rPr lang="es-AR" altLang="es-AR" smtClean="0"/>
            <a:t>a1 := a1 – 100;</a:t>
          </a:r>
          <a:endParaRPr lang="es-AR" altLang="es-AR" dirty="0" smtClean="0"/>
        </a:p>
      </dgm:t>
    </dgm:pt>
    <dgm:pt modelId="{B1EC0F69-060F-49F8-A080-A1D20E944EFA}" type="parTrans" cxnId="{F6A6EA62-2DF8-429B-A68A-7D9D3AC35388}">
      <dgm:prSet/>
      <dgm:spPr/>
      <dgm:t>
        <a:bodyPr/>
        <a:lstStyle/>
        <a:p>
          <a:endParaRPr lang="es-AR"/>
        </a:p>
      </dgm:t>
    </dgm:pt>
    <dgm:pt modelId="{6E528889-6818-4BD2-9F01-F6989395CFD3}" type="sibTrans" cxnId="{F6A6EA62-2DF8-429B-A68A-7D9D3AC35388}">
      <dgm:prSet/>
      <dgm:spPr/>
      <dgm:t>
        <a:bodyPr/>
        <a:lstStyle/>
        <a:p>
          <a:endParaRPr lang="es-AR"/>
        </a:p>
      </dgm:t>
    </dgm:pt>
    <dgm:pt modelId="{00346DB6-BBC4-4A7F-87EF-CF3C5B7E606E}">
      <dgm:prSet/>
      <dgm:spPr/>
      <dgm:t>
        <a:bodyPr/>
        <a:lstStyle/>
        <a:p>
          <a:r>
            <a:rPr lang="es-AR" altLang="es-AR" smtClean="0"/>
            <a:t>WRITE( A, a1)</a:t>
          </a:r>
          <a:endParaRPr lang="es-AR" altLang="es-AR" dirty="0" smtClean="0"/>
        </a:p>
      </dgm:t>
    </dgm:pt>
    <dgm:pt modelId="{61746588-630D-4705-8746-99F41ECD3051}" type="parTrans" cxnId="{074E4848-0F93-4C5B-9BAD-109293C0454E}">
      <dgm:prSet/>
      <dgm:spPr/>
      <dgm:t>
        <a:bodyPr/>
        <a:lstStyle/>
        <a:p>
          <a:endParaRPr lang="es-AR"/>
        </a:p>
      </dgm:t>
    </dgm:pt>
    <dgm:pt modelId="{3C8F25EA-5E6D-43CE-ACB3-E7315A1B4ECE}" type="sibTrans" cxnId="{074E4848-0F93-4C5B-9BAD-109293C0454E}">
      <dgm:prSet/>
      <dgm:spPr/>
      <dgm:t>
        <a:bodyPr/>
        <a:lstStyle/>
        <a:p>
          <a:endParaRPr lang="es-AR"/>
        </a:p>
      </dgm:t>
    </dgm:pt>
    <dgm:pt modelId="{F1EDAD08-B894-4251-AFF9-39FC6D1DBB49}">
      <dgm:prSet/>
      <dgm:spPr/>
      <dgm:t>
        <a:bodyPr/>
        <a:lstStyle/>
        <a:p>
          <a:r>
            <a:rPr lang="es-AR" altLang="es-AR" smtClean="0"/>
            <a:t>READ (B, b1)</a:t>
          </a:r>
          <a:endParaRPr lang="es-AR" altLang="es-AR" dirty="0" smtClean="0"/>
        </a:p>
      </dgm:t>
    </dgm:pt>
    <dgm:pt modelId="{EF6C641A-1CDA-4A44-A3B8-EAA30BDE9385}" type="parTrans" cxnId="{B5FEC605-A9AF-4BF5-8FA2-C583487E301D}">
      <dgm:prSet/>
      <dgm:spPr/>
      <dgm:t>
        <a:bodyPr/>
        <a:lstStyle/>
        <a:p>
          <a:endParaRPr lang="es-AR"/>
        </a:p>
      </dgm:t>
    </dgm:pt>
    <dgm:pt modelId="{E9DD5F20-1BA1-4327-8F58-58A517C23648}" type="sibTrans" cxnId="{B5FEC605-A9AF-4BF5-8FA2-C583487E301D}">
      <dgm:prSet/>
      <dgm:spPr/>
      <dgm:t>
        <a:bodyPr/>
        <a:lstStyle/>
        <a:p>
          <a:endParaRPr lang="es-AR"/>
        </a:p>
      </dgm:t>
    </dgm:pt>
    <dgm:pt modelId="{739C0666-FA58-41D1-96D6-87B88ADE4B48}">
      <dgm:prSet/>
      <dgm:spPr/>
      <dgm:t>
        <a:bodyPr/>
        <a:lstStyle/>
        <a:p>
          <a:r>
            <a:rPr lang="es-AR" altLang="es-AR" smtClean="0"/>
            <a:t>b1 := b1 + 100;</a:t>
          </a:r>
          <a:endParaRPr lang="es-AR" altLang="es-AR" dirty="0" smtClean="0"/>
        </a:p>
      </dgm:t>
    </dgm:pt>
    <dgm:pt modelId="{EABC948E-09EE-4841-8261-9C5C1386C695}" type="parTrans" cxnId="{B5525F3A-77B7-46AC-88EB-FBB81F493062}">
      <dgm:prSet/>
      <dgm:spPr/>
      <dgm:t>
        <a:bodyPr/>
        <a:lstStyle/>
        <a:p>
          <a:endParaRPr lang="es-AR"/>
        </a:p>
      </dgm:t>
    </dgm:pt>
    <dgm:pt modelId="{9D332395-EDC5-4FFD-B1A1-5EB103E218CA}" type="sibTrans" cxnId="{B5525F3A-77B7-46AC-88EB-FBB81F493062}">
      <dgm:prSet/>
      <dgm:spPr/>
      <dgm:t>
        <a:bodyPr/>
        <a:lstStyle/>
        <a:p>
          <a:endParaRPr lang="es-AR"/>
        </a:p>
      </dgm:t>
    </dgm:pt>
    <dgm:pt modelId="{2F6E57EC-13F8-4E9F-A49D-50FAF447BAA0}">
      <dgm:prSet/>
      <dgm:spPr/>
      <dgm:t>
        <a:bodyPr/>
        <a:lstStyle/>
        <a:p>
          <a:r>
            <a:rPr lang="es-AR" altLang="es-AR" smtClean="0"/>
            <a:t>WRITE(B, b1)</a:t>
          </a:r>
          <a:endParaRPr lang="es-AR" altLang="es-AR" dirty="0" smtClean="0"/>
        </a:p>
      </dgm:t>
    </dgm:pt>
    <dgm:pt modelId="{6FFCFE35-2540-4AFE-AF0C-BC9C173A92D2}" type="parTrans" cxnId="{E1AD194F-AF16-4353-BCAE-F7E483D96869}">
      <dgm:prSet/>
      <dgm:spPr/>
      <dgm:t>
        <a:bodyPr/>
        <a:lstStyle/>
        <a:p>
          <a:endParaRPr lang="es-AR"/>
        </a:p>
      </dgm:t>
    </dgm:pt>
    <dgm:pt modelId="{A741E0EE-EF29-4A36-A30B-FFB7E51378C1}" type="sibTrans" cxnId="{E1AD194F-AF16-4353-BCAE-F7E483D96869}">
      <dgm:prSet/>
      <dgm:spPr/>
      <dgm:t>
        <a:bodyPr/>
        <a:lstStyle/>
        <a:p>
          <a:endParaRPr lang="es-AR"/>
        </a:p>
      </dgm:t>
    </dgm:pt>
    <dgm:pt modelId="{E1C857A0-1D2B-4C64-828F-D728BFF914A9}">
      <dgm:prSet/>
      <dgm:spPr/>
      <dgm:t>
        <a:bodyPr/>
        <a:lstStyle/>
        <a:p>
          <a:r>
            <a:rPr lang="es-AR" altLang="es-AR" smtClean="0"/>
            <a:t>Diferencia entre READ, WRITE y INPUT, OUTPUT.</a:t>
          </a:r>
          <a:endParaRPr lang="es-AR" altLang="es-AR" dirty="0"/>
        </a:p>
      </dgm:t>
    </dgm:pt>
    <dgm:pt modelId="{C89AF93E-9CC7-4FA9-A34E-9B0F46D9CD9D}" type="parTrans" cxnId="{FDD60B1A-BD08-41E0-B710-94407EC6C86B}">
      <dgm:prSet/>
      <dgm:spPr/>
      <dgm:t>
        <a:bodyPr/>
        <a:lstStyle/>
        <a:p>
          <a:endParaRPr lang="es-AR"/>
        </a:p>
      </dgm:t>
    </dgm:pt>
    <dgm:pt modelId="{806A7383-D17C-4483-B660-11DF35A35C2D}" type="sibTrans" cxnId="{FDD60B1A-BD08-41E0-B710-94407EC6C86B}">
      <dgm:prSet/>
      <dgm:spPr/>
      <dgm:t>
        <a:bodyPr/>
        <a:lstStyle/>
        <a:p>
          <a:endParaRPr lang="es-AR"/>
        </a:p>
      </dgm:t>
    </dgm:pt>
    <dgm:pt modelId="{8572CCE7-9D9E-4842-8B47-B5CCB29C2A10}">
      <dgm:prSet/>
      <dgm:spPr/>
      <dgm:t>
        <a:bodyPr/>
        <a:lstStyle/>
        <a:p>
          <a:r>
            <a:rPr lang="es-AR" altLang="es-AR" smtClean="0"/>
            <a:t>Uso de transacciones:</a:t>
          </a:r>
          <a:endParaRPr lang="es-AR" altLang="es-AR" dirty="0"/>
        </a:p>
      </dgm:t>
    </dgm:pt>
    <dgm:pt modelId="{6D00499B-2B15-4F69-9177-B2DCAE88874A}" type="parTrans" cxnId="{1357D79C-33C1-4910-A051-2ABE937F0764}">
      <dgm:prSet/>
      <dgm:spPr/>
      <dgm:t>
        <a:bodyPr/>
        <a:lstStyle/>
        <a:p>
          <a:endParaRPr lang="es-AR"/>
        </a:p>
      </dgm:t>
    </dgm:pt>
    <dgm:pt modelId="{B5744CA9-3011-41D0-B5E7-65231B5328A5}" type="sibTrans" cxnId="{1357D79C-33C1-4910-A051-2ABE937F0764}">
      <dgm:prSet/>
      <dgm:spPr/>
      <dgm:t>
        <a:bodyPr/>
        <a:lstStyle/>
        <a:p>
          <a:endParaRPr lang="es-AR"/>
        </a:p>
      </dgm:t>
    </dgm:pt>
    <dgm:pt modelId="{D8980D83-6BB5-40E5-886F-D5A83E9ABCF7}">
      <dgm:prSet/>
      <dgm:spPr/>
      <dgm:t>
        <a:bodyPr/>
        <a:lstStyle/>
        <a:p>
          <a:r>
            <a:rPr lang="es-AR" altLang="es-AR" dirty="0" smtClean="0"/>
            <a:t>En sistemas monousuario</a:t>
          </a:r>
          <a:endParaRPr lang="es-AR" altLang="es-AR" dirty="0"/>
        </a:p>
      </dgm:t>
    </dgm:pt>
    <dgm:pt modelId="{B5FAD71B-361E-484C-946B-F0E311E777CF}" type="parTrans" cxnId="{E87D3DA2-A229-47E7-A0C7-617222D34180}">
      <dgm:prSet/>
      <dgm:spPr/>
      <dgm:t>
        <a:bodyPr/>
        <a:lstStyle/>
        <a:p>
          <a:endParaRPr lang="es-AR"/>
        </a:p>
      </dgm:t>
    </dgm:pt>
    <dgm:pt modelId="{080254AB-7D44-4477-81BA-36E3297FEDCB}" type="sibTrans" cxnId="{E87D3DA2-A229-47E7-A0C7-617222D34180}">
      <dgm:prSet/>
      <dgm:spPr/>
      <dgm:t>
        <a:bodyPr/>
        <a:lstStyle/>
        <a:p>
          <a:endParaRPr lang="es-AR"/>
        </a:p>
      </dgm:t>
    </dgm:pt>
    <dgm:pt modelId="{8BF0D1C2-EB07-44CD-AAE5-8CE5DE802702}">
      <dgm:prSet/>
      <dgm:spPr/>
      <dgm:t>
        <a:bodyPr/>
        <a:lstStyle/>
        <a:p>
          <a:r>
            <a:rPr lang="es-AR" altLang="es-AR" dirty="0" smtClean="0"/>
            <a:t>En sistemas concurrentes</a:t>
          </a:r>
          <a:endParaRPr lang="es-AR" altLang="es-AR" dirty="0"/>
        </a:p>
      </dgm:t>
    </dgm:pt>
    <dgm:pt modelId="{E38E644B-2DBD-4603-8C39-FADDDF2020C6}" type="parTrans" cxnId="{3A161037-9DF3-4FC5-9EFB-0F5CD90CBC86}">
      <dgm:prSet/>
      <dgm:spPr/>
      <dgm:t>
        <a:bodyPr/>
        <a:lstStyle/>
        <a:p>
          <a:endParaRPr lang="es-AR"/>
        </a:p>
      </dgm:t>
    </dgm:pt>
    <dgm:pt modelId="{A376D88B-4CA6-44D6-8897-08CE4C6D4D09}" type="sibTrans" cxnId="{3A161037-9DF3-4FC5-9EFB-0F5CD90CBC86}">
      <dgm:prSet/>
      <dgm:spPr/>
      <dgm:t>
        <a:bodyPr/>
        <a:lstStyle/>
        <a:p>
          <a:endParaRPr lang="es-AR"/>
        </a:p>
      </dgm:t>
    </dgm:pt>
    <dgm:pt modelId="{46B93C73-2E3B-4A97-A173-DA397C98D0B2}">
      <dgm:prSet/>
      <dgm:spPr/>
      <dgm:t>
        <a:bodyPr/>
        <a:lstStyle/>
        <a:p>
          <a:r>
            <a:rPr lang="es-AR" altLang="es-AR" dirty="0" smtClean="0"/>
            <a:t>En sistemas distribuidos</a:t>
          </a:r>
          <a:endParaRPr lang="es-AR" altLang="es-AR" dirty="0"/>
        </a:p>
      </dgm:t>
    </dgm:pt>
    <dgm:pt modelId="{F5704588-66A4-4644-A904-2C5FBC012FAE}" type="parTrans" cxnId="{8E4763DC-73E6-4EB0-9853-8694B241884A}">
      <dgm:prSet/>
      <dgm:spPr/>
      <dgm:t>
        <a:bodyPr/>
        <a:lstStyle/>
        <a:p>
          <a:endParaRPr lang="es-AR"/>
        </a:p>
      </dgm:t>
    </dgm:pt>
    <dgm:pt modelId="{EA3D89D9-82D7-4800-B435-77AF78B5F9C2}" type="sibTrans" cxnId="{8E4763DC-73E6-4EB0-9853-8694B241884A}">
      <dgm:prSet/>
      <dgm:spPr/>
      <dgm:t>
        <a:bodyPr/>
        <a:lstStyle/>
        <a:p>
          <a:endParaRPr lang="es-AR"/>
        </a:p>
      </dgm:t>
    </dgm:pt>
    <dgm:pt modelId="{B0687CA2-F096-434A-9C7F-4A7DF89FB20B}" type="pres">
      <dgm:prSet presAssocID="{629F06DD-F4C6-41A4-B1A5-B08AF7AAAC4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D9B07781-B06C-4061-9B53-E8BD93318689}" type="pres">
      <dgm:prSet presAssocID="{71A4E4D6-93E4-4C41-B005-4944AA002D68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CAAB51F-7230-41BB-908B-C6E1614848A1}" type="pres">
      <dgm:prSet presAssocID="{71A4E4D6-93E4-4C41-B005-4944AA002D68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CB5D5631-4F50-4E41-87A0-E9F34BCD9D56}" type="pres">
      <dgm:prSet presAssocID="{E1C857A0-1D2B-4C64-828F-D728BFF914A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F12616D1-142F-4E85-86B8-47B39AB5902A}" type="pres">
      <dgm:prSet presAssocID="{806A7383-D17C-4483-B660-11DF35A35C2D}" presName="spacer" presStyleCnt="0"/>
      <dgm:spPr/>
    </dgm:pt>
    <dgm:pt modelId="{96174E92-DA64-4262-95D0-CA0857A847C3}" type="pres">
      <dgm:prSet presAssocID="{8572CCE7-9D9E-4842-8B47-B5CCB29C2A10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57F6A8ED-086D-4029-AF56-8E57162DE56E}" type="pres">
      <dgm:prSet presAssocID="{8572CCE7-9D9E-4842-8B47-B5CCB29C2A10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5EEB7A0D-2EE7-4291-8F9F-CE4167641D8A}" type="presOf" srcId="{8572CCE7-9D9E-4842-8B47-B5CCB29C2A10}" destId="{96174E92-DA64-4262-95D0-CA0857A847C3}" srcOrd="0" destOrd="0" presId="urn:microsoft.com/office/officeart/2005/8/layout/vList2"/>
    <dgm:cxn modelId="{F6A6EA62-2DF8-429B-A68A-7D9D3AC35388}" srcId="{71A4E4D6-93E4-4C41-B005-4944AA002D68}" destId="{27C8D1B4-431C-4057-80A6-7B9244C14F66}" srcOrd="1" destOrd="0" parTransId="{B1EC0F69-060F-49F8-A080-A1D20E944EFA}" sibTransId="{6E528889-6818-4BD2-9F01-F6989395CFD3}"/>
    <dgm:cxn modelId="{FFFBCC75-315C-4DB0-AAB3-B2115B6BFC37}" type="presOf" srcId="{E1C857A0-1D2B-4C64-828F-D728BFF914A9}" destId="{CB5D5631-4F50-4E41-87A0-E9F34BCD9D56}" srcOrd="0" destOrd="0" presId="urn:microsoft.com/office/officeart/2005/8/layout/vList2"/>
    <dgm:cxn modelId="{1357D79C-33C1-4910-A051-2ABE937F0764}" srcId="{629F06DD-F4C6-41A4-B1A5-B08AF7AAAC4A}" destId="{8572CCE7-9D9E-4842-8B47-B5CCB29C2A10}" srcOrd="2" destOrd="0" parTransId="{6D00499B-2B15-4F69-9177-B2DCAE88874A}" sibTransId="{B5744CA9-3011-41D0-B5E7-65231B5328A5}"/>
    <dgm:cxn modelId="{0E7E1357-FA3A-4832-9781-AE46D5A21CF3}" type="presOf" srcId="{F1EDAD08-B894-4251-AFF9-39FC6D1DBB49}" destId="{5CAAB51F-7230-41BB-908B-C6E1614848A1}" srcOrd="0" destOrd="3" presId="urn:microsoft.com/office/officeart/2005/8/layout/vList2"/>
    <dgm:cxn modelId="{074E4848-0F93-4C5B-9BAD-109293C0454E}" srcId="{71A4E4D6-93E4-4C41-B005-4944AA002D68}" destId="{00346DB6-BBC4-4A7F-87EF-CF3C5B7E606E}" srcOrd="2" destOrd="0" parTransId="{61746588-630D-4705-8746-99F41ECD3051}" sibTransId="{3C8F25EA-5E6D-43CE-ACB3-E7315A1B4ECE}"/>
    <dgm:cxn modelId="{3C68ACCE-C140-4AF3-A470-A30670770FB8}" srcId="{71A4E4D6-93E4-4C41-B005-4944AA002D68}" destId="{ADB7C0F1-BE02-4382-997B-AA7FFBDC8AA5}" srcOrd="0" destOrd="0" parTransId="{40D90B3B-6161-4060-86D3-478844AC1609}" sibTransId="{7B4C5B7F-E214-4881-9EAC-6476834F1E7D}"/>
    <dgm:cxn modelId="{E87D3DA2-A229-47E7-A0C7-617222D34180}" srcId="{8572CCE7-9D9E-4842-8B47-B5CCB29C2A10}" destId="{D8980D83-6BB5-40E5-886F-D5A83E9ABCF7}" srcOrd="0" destOrd="0" parTransId="{B5FAD71B-361E-484C-946B-F0E311E777CF}" sibTransId="{080254AB-7D44-4477-81BA-36E3297FEDCB}"/>
    <dgm:cxn modelId="{989BDDC7-9D40-4879-8F01-6DCFE2C2FF82}" type="presOf" srcId="{8BF0D1C2-EB07-44CD-AAE5-8CE5DE802702}" destId="{57F6A8ED-086D-4029-AF56-8E57162DE56E}" srcOrd="0" destOrd="1" presId="urn:microsoft.com/office/officeart/2005/8/layout/vList2"/>
    <dgm:cxn modelId="{0F5B00D2-B9EE-4B24-B2B2-F0E863E71B98}" type="presOf" srcId="{D8980D83-6BB5-40E5-886F-D5A83E9ABCF7}" destId="{57F6A8ED-086D-4029-AF56-8E57162DE56E}" srcOrd="0" destOrd="0" presId="urn:microsoft.com/office/officeart/2005/8/layout/vList2"/>
    <dgm:cxn modelId="{5B6A8EE2-8F90-4505-99A4-93D877386BEA}" type="presOf" srcId="{2F6E57EC-13F8-4E9F-A49D-50FAF447BAA0}" destId="{5CAAB51F-7230-41BB-908B-C6E1614848A1}" srcOrd="0" destOrd="5" presId="urn:microsoft.com/office/officeart/2005/8/layout/vList2"/>
    <dgm:cxn modelId="{BF035981-CC91-46A6-A137-D38B00267B09}" type="presOf" srcId="{71A4E4D6-93E4-4C41-B005-4944AA002D68}" destId="{D9B07781-B06C-4061-9B53-E8BD93318689}" srcOrd="0" destOrd="0" presId="urn:microsoft.com/office/officeart/2005/8/layout/vList2"/>
    <dgm:cxn modelId="{0B285175-C659-4CB8-8EE0-61464C54973E}" type="presOf" srcId="{ADB7C0F1-BE02-4382-997B-AA7FFBDC8AA5}" destId="{5CAAB51F-7230-41BB-908B-C6E1614848A1}" srcOrd="0" destOrd="0" presId="urn:microsoft.com/office/officeart/2005/8/layout/vList2"/>
    <dgm:cxn modelId="{17188F91-0564-4289-8D1A-6A5E36E120C1}" type="presOf" srcId="{629F06DD-F4C6-41A4-B1A5-B08AF7AAAC4A}" destId="{B0687CA2-F096-434A-9C7F-4A7DF89FB20B}" srcOrd="0" destOrd="0" presId="urn:microsoft.com/office/officeart/2005/8/layout/vList2"/>
    <dgm:cxn modelId="{94D3DE53-9D38-46B9-AE91-C8462DE8CD2D}" type="presOf" srcId="{00346DB6-BBC4-4A7F-87EF-CF3C5B7E606E}" destId="{5CAAB51F-7230-41BB-908B-C6E1614848A1}" srcOrd="0" destOrd="2" presId="urn:microsoft.com/office/officeart/2005/8/layout/vList2"/>
    <dgm:cxn modelId="{8E4763DC-73E6-4EB0-9853-8694B241884A}" srcId="{8572CCE7-9D9E-4842-8B47-B5CCB29C2A10}" destId="{46B93C73-2E3B-4A97-A173-DA397C98D0B2}" srcOrd="2" destOrd="0" parTransId="{F5704588-66A4-4644-A904-2C5FBC012FAE}" sibTransId="{EA3D89D9-82D7-4800-B435-77AF78B5F9C2}"/>
    <dgm:cxn modelId="{C804B989-1B25-4228-8289-20A799B4E6C1}" type="presOf" srcId="{27C8D1B4-431C-4057-80A6-7B9244C14F66}" destId="{5CAAB51F-7230-41BB-908B-C6E1614848A1}" srcOrd="0" destOrd="1" presId="urn:microsoft.com/office/officeart/2005/8/layout/vList2"/>
    <dgm:cxn modelId="{3A161037-9DF3-4FC5-9EFB-0F5CD90CBC86}" srcId="{8572CCE7-9D9E-4842-8B47-B5CCB29C2A10}" destId="{8BF0D1C2-EB07-44CD-AAE5-8CE5DE802702}" srcOrd="1" destOrd="0" parTransId="{E38E644B-2DBD-4603-8C39-FADDDF2020C6}" sibTransId="{A376D88B-4CA6-44D6-8897-08CE4C6D4D09}"/>
    <dgm:cxn modelId="{0F71132A-CF44-4063-A032-6C4AA6F97559}" srcId="{629F06DD-F4C6-41A4-B1A5-B08AF7AAAC4A}" destId="{71A4E4D6-93E4-4C41-B005-4944AA002D68}" srcOrd="0" destOrd="0" parTransId="{88F4BA72-295D-4902-908F-93CB144A33FA}" sibTransId="{F82D2C31-2145-4AD2-BA9E-1B15ABFAF167}"/>
    <dgm:cxn modelId="{419CD63B-972A-4506-A8FF-7AD164FBFDB0}" type="presOf" srcId="{46B93C73-2E3B-4A97-A173-DA397C98D0B2}" destId="{57F6A8ED-086D-4029-AF56-8E57162DE56E}" srcOrd="0" destOrd="2" presId="urn:microsoft.com/office/officeart/2005/8/layout/vList2"/>
    <dgm:cxn modelId="{14E0F709-9574-4213-A3CA-0BC84103E47B}" type="presOf" srcId="{739C0666-FA58-41D1-96D6-87B88ADE4B48}" destId="{5CAAB51F-7230-41BB-908B-C6E1614848A1}" srcOrd="0" destOrd="4" presId="urn:microsoft.com/office/officeart/2005/8/layout/vList2"/>
    <dgm:cxn modelId="{B5FEC605-A9AF-4BF5-8FA2-C583487E301D}" srcId="{71A4E4D6-93E4-4C41-B005-4944AA002D68}" destId="{F1EDAD08-B894-4251-AFF9-39FC6D1DBB49}" srcOrd="3" destOrd="0" parTransId="{EF6C641A-1CDA-4A44-A3B8-EAA30BDE9385}" sibTransId="{E9DD5F20-1BA1-4327-8F58-58A517C23648}"/>
    <dgm:cxn modelId="{B5525F3A-77B7-46AC-88EB-FBB81F493062}" srcId="{71A4E4D6-93E4-4C41-B005-4944AA002D68}" destId="{739C0666-FA58-41D1-96D6-87B88ADE4B48}" srcOrd="4" destOrd="0" parTransId="{EABC948E-09EE-4841-8261-9C5C1386C695}" sibTransId="{9D332395-EDC5-4FFD-B1A1-5EB103E218CA}"/>
    <dgm:cxn modelId="{E1AD194F-AF16-4353-BCAE-F7E483D96869}" srcId="{71A4E4D6-93E4-4C41-B005-4944AA002D68}" destId="{2F6E57EC-13F8-4E9F-A49D-50FAF447BAA0}" srcOrd="5" destOrd="0" parTransId="{6FFCFE35-2540-4AFE-AF0C-BC9C173A92D2}" sibTransId="{A741E0EE-EF29-4A36-A30B-FFB7E51378C1}"/>
    <dgm:cxn modelId="{FDD60B1A-BD08-41E0-B710-94407EC6C86B}" srcId="{629F06DD-F4C6-41A4-B1A5-B08AF7AAAC4A}" destId="{E1C857A0-1D2B-4C64-828F-D728BFF914A9}" srcOrd="1" destOrd="0" parTransId="{C89AF93E-9CC7-4FA9-A34E-9B0F46D9CD9D}" sibTransId="{806A7383-D17C-4483-B660-11DF35A35C2D}"/>
    <dgm:cxn modelId="{1210FD1E-E9AB-4081-9B42-1ECD61B26B3C}" type="presParOf" srcId="{B0687CA2-F096-434A-9C7F-4A7DF89FB20B}" destId="{D9B07781-B06C-4061-9B53-E8BD93318689}" srcOrd="0" destOrd="0" presId="urn:microsoft.com/office/officeart/2005/8/layout/vList2"/>
    <dgm:cxn modelId="{9EA91EDE-A812-4735-9997-5802709C6A3C}" type="presParOf" srcId="{B0687CA2-F096-434A-9C7F-4A7DF89FB20B}" destId="{5CAAB51F-7230-41BB-908B-C6E1614848A1}" srcOrd="1" destOrd="0" presId="urn:microsoft.com/office/officeart/2005/8/layout/vList2"/>
    <dgm:cxn modelId="{F84BF69C-F8AC-4867-89C7-4883CA425BF2}" type="presParOf" srcId="{B0687CA2-F096-434A-9C7F-4A7DF89FB20B}" destId="{CB5D5631-4F50-4E41-87A0-E9F34BCD9D56}" srcOrd="2" destOrd="0" presId="urn:microsoft.com/office/officeart/2005/8/layout/vList2"/>
    <dgm:cxn modelId="{43D70606-1D4B-4302-9522-E9A4DAD60ECA}" type="presParOf" srcId="{B0687CA2-F096-434A-9C7F-4A7DF89FB20B}" destId="{F12616D1-142F-4E85-86B8-47B39AB5902A}" srcOrd="3" destOrd="0" presId="urn:microsoft.com/office/officeart/2005/8/layout/vList2"/>
    <dgm:cxn modelId="{D652B409-AF27-4445-82A6-DA30722BBBD6}" type="presParOf" srcId="{B0687CA2-F096-434A-9C7F-4A7DF89FB20B}" destId="{96174E92-DA64-4262-95D0-CA0857A847C3}" srcOrd="4" destOrd="0" presId="urn:microsoft.com/office/officeart/2005/8/layout/vList2"/>
    <dgm:cxn modelId="{C9DB87E9-5479-49DB-935B-F3B65CE198AC}" type="presParOf" srcId="{B0687CA2-F096-434A-9C7F-4A7DF89FB20B}" destId="{57F6A8ED-086D-4029-AF56-8E57162DE56E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9D863C5-E127-4212-A19C-48B0D641C5F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C2D93EB-9D3F-454E-8691-B7EF4020CE12}">
      <dgm:prSet phldrT="[Texto]"/>
      <dgm:spPr/>
      <dgm:t>
        <a:bodyPr/>
        <a:lstStyle/>
        <a:p>
          <a:r>
            <a:rPr lang="es-AR" dirty="0" smtClean="0"/>
            <a:t>Que hacer luego de un fallo?</a:t>
          </a:r>
          <a:endParaRPr lang="es-AR" dirty="0"/>
        </a:p>
      </dgm:t>
    </dgm:pt>
    <dgm:pt modelId="{4F5D76DF-3CA5-4025-B45C-A9B21762282B}" type="parTrans" cxnId="{82B607CD-A204-410C-B8FF-7E316BE9A813}">
      <dgm:prSet/>
      <dgm:spPr/>
      <dgm:t>
        <a:bodyPr/>
        <a:lstStyle/>
        <a:p>
          <a:endParaRPr lang="es-AR"/>
        </a:p>
      </dgm:t>
    </dgm:pt>
    <dgm:pt modelId="{310DD4D1-EE49-4FDC-8149-38AC0CA11FF8}" type="sibTrans" cxnId="{82B607CD-A204-410C-B8FF-7E316BE9A813}">
      <dgm:prSet/>
      <dgm:spPr/>
      <dgm:t>
        <a:bodyPr/>
        <a:lstStyle/>
        <a:p>
          <a:endParaRPr lang="es-AR"/>
        </a:p>
      </dgm:t>
    </dgm:pt>
    <dgm:pt modelId="{252B9F4E-E5A6-4C63-8681-13411FDCA335}">
      <dgm:prSet phldrT="[Texto]"/>
      <dgm:spPr/>
      <dgm:t>
        <a:bodyPr/>
        <a:lstStyle/>
        <a:p>
          <a:r>
            <a:rPr lang="es-ES" altLang="es-AR" dirty="0" smtClean="0"/>
            <a:t>Re-ejecutar la transacción fallada </a:t>
          </a:r>
          <a:r>
            <a:rPr lang="es-ES" altLang="es-AR" dirty="0" smtClean="0">
              <a:sym typeface="Wingdings" panose="05000000000000000000" pitchFamily="2" charset="2"/>
            </a:rPr>
            <a:t></a:t>
          </a:r>
          <a:r>
            <a:rPr lang="es-ES" altLang="es-AR" dirty="0" smtClean="0"/>
            <a:t> no sirve</a:t>
          </a:r>
          <a:endParaRPr lang="es-AR" dirty="0"/>
        </a:p>
      </dgm:t>
    </dgm:pt>
    <dgm:pt modelId="{A26D1441-8A52-4FB0-A253-7817F231A15C}" type="parTrans" cxnId="{164229F5-01CB-4DE2-AB87-EE3C338867D0}">
      <dgm:prSet/>
      <dgm:spPr/>
      <dgm:t>
        <a:bodyPr/>
        <a:lstStyle/>
        <a:p>
          <a:endParaRPr lang="es-AR"/>
        </a:p>
      </dgm:t>
    </dgm:pt>
    <dgm:pt modelId="{B116DA6D-0EC7-47C1-8CB8-E5B8E019759D}" type="sibTrans" cxnId="{164229F5-01CB-4DE2-AB87-EE3C338867D0}">
      <dgm:prSet/>
      <dgm:spPr/>
      <dgm:t>
        <a:bodyPr/>
        <a:lstStyle/>
        <a:p>
          <a:endParaRPr lang="es-AR"/>
        </a:p>
      </dgm:t>
    </dgm:pt>
    <dgm:pt modelId="{F88BBEC9-94A2-48DB-B088-162F61BCCE56}">
      <dgm:prSet/>
      <dgm:spPr/>
      <dgm:t>
        <a:bodyPr/>
        <a:lstStyle/>
        <a:p>
          <a:r>
            <a:rPr lang="es-ES" altLang="es-AR" dirty="0" smtClean="0"/>
            <a:t>Dejar el estado de la BD como está </a:t>
          </a:r>
          <a:r>
            <a:rPr lang="es-ES" altLang="es-AR" dirty="0" smtClean="0">
              <a:sym typeface="Wingdings" panose="05000000000000000000" pitchFamily="2" charset="2"/>
            </a:rPr>
            <a:t> </a:t>
          </a:r>
          <a:r>
            <a:rPr lang="es-ES" altLang="es-AR" dirty="0" smtClean="0"/>
            <a:t>no sirve</a:t>
          </a:r>
          <a:endParaRPr lang="es-ES" altLang="es-AR" dirty="0"/>
        </a:p>
      </dgm:t>
    </dgm:pt>
    <dgm:pt modelId="{A5D97826-BACA-4D26-9EBF-9BB9EA58D747}" type="parTrans" cxnId="{2DC918FD-0B02-4122-9006-B47CA321F263}">
      <dgm:prSet/>
      <dgm:spPr/>
      <dgm:t>
        <a:bodyPr/>
        <a:lstStyle/>
        <a:p>
          <a:endParaRPr lang="es-AR"/>
        </a:p>
      </dgm:t>
    </dgm:pt>
    <dgm:pt modelId="{E8ADBA09-8379-49C8-A14B-613BB06DB6FC}" type="sibTrans" cxnId="{2DC918FD-0B02-4122-9006-B47CA321F263}">
      <dgm:prSet/>
      <dgm:spPr/>
      <dgm:t>
        <a:bodyPr/>
        <a:lstStyle/>
        <a:p>
          <a:endParaRPr lang="es-AR"/>
        </a:p>
      </dgm:t>
    </dgm:pt>
    <dgm:pt modelId="{7FFDFCC0-53CC-4560-989C-19EF8A0F41AE}">
      <dgm:prSet/>
      <dgm:spPr/>
      <dgm:t>
        <a:bodyPr/>
        <a:lstStyle/>
        <a:p>
          <a:r>
            <a:rPr lang="es-ES" altLang="es-AR" dirty="0" smtClean="0"/>
            <a:t>Problema: modificar la BD sin seguridad que la transacción se va a cometer.</a:t>
          </a:r>
          <a:endParaRPr lang="es-ES" altLang="es-AR" dirty="0"/>
        </a:p>
      </dgm:t>
    </dgm:pt>
    <dgm:pt modelId="{D7E7B76E-349A-4259-B6F3-B8C66BA14C4F}" type="parTrans" cxnId="{49C3AEDE-A1D3-4A0F-A3DA-E6A60A622308}">
      <dgm:prSet/>
      <dgm:spPr/>
      <dgm:t>
        <a:bodyPr/>
        <a:lstStyle/>
        <a:p>
          <a:endParaRPr lang="es-AR"/>
        </a:p>
      </dgm:t>
    </dgm:pt>
    <dgm:pt modelId="{57F21A8B-EFAB-411E-A87E-26753BA9A7A8}" type="sibTrans" cxnId="{49C3AEDE-A1D3-4A0F-A3DA-E6A60A622308}">
      <dgm:prSet/>
      <dgm:spPr/>
      <dgm:t>
        <a:bodyPr/>
        <a:lstStyle/>
        <a:p>
          <a:endParaRPr lang="es-AR"/>
        </a:p>
      </dgm:t>
    </dgm:pt>
    <dgm:pt modelId="{6FC59662-5FCD-464E-AED6-2B9A5A2D8429}">
      <dgm:prSet/>
      <dgm:spPr/>
      <dgm:t>
        <a:bodyPr/>
        <a:lstStyle/>
        <a:p>
          <a:r>
            <a:rPr lang="es-ES" altLang="es-AR" dirty="0" smtClean="0"/>
            <a:t>Solución: indicar las modificaciones </a:t>
          </a:r>
          <a:endParaRPr lang="es-AR" dirty="0"/>
        </a:p>
      </dgm:t>
    </dgm:pt>
    <dgm:pt modelId="{7ED51E55-128A-437C-A6A7-B18F2C412841}" type="parTrans" cxnId="{5E362590-B2A6-4B79-8693-C3D2A4D07A39}">
      <dgm:prSet/>
      <dgm:spPr/>
      <dgm:t>
        <a:bodyPr/>
        <a:lstStyle/>
        <a:p>
          <a:endParaRPr lang="es-AR"/>
        </a:p>
      </dgm:t>
    </dgm:pt>
    <dgm:pt modelId="{799525E9-EC9E-4B4C-B934-F5C77931B34E}" type="sibTrans" cxnId="{5E362590-B2A6-4B79-8693-C3D2A4D07A39}">
      <dgm:prSet/>
      <dgm:spPr/>
      <dgm:t>
        <a:bodyPr/>
        <a:lstStyle/>
        <a:p>
          <a:endParaRPr lang="es-AR"/>
        </a:p>
      </dgm:t>
    </dgm:pt>
    <dgm:pt modelId="{2E50ABDE-8FE3-407C-9E23-4303BAB4BCB8}">
      <dgm:prSet custT="1"/>
      <dgm:spPr/>
      <dgm:t>
        <a:bodyPr/>
        <a:lstStyle/>
        <a:p>
          <a:r>
            <a:rPr lang="es-AR" sz="2000" dirty="0" smtClean="0"/>
            <a:t>Soluciones</a:t>
          </a:r>
          <a:endParaRPr lang="es-AR" sz="2000" dirty="0"/>
        </a:p>
      </dgm:t>
    </dgm:pt>
    <dgm:pt modelId="{B3DFACA5-FC4E-44EC-9C2C-EC31B0C6994D}" type="parTrans" cxnId="{867406A2-CBEF-47FC-BFAA-7453A0B7368F}">
      <dgm:prSet/>
      <dgm:spPr/>
    </dgm:pt>
    <dgm:pt modelId="{DF36427F-BB25-47A8-8CDC-F7B2C47E0B1B}" type="sibTrans" cxnId="{867406A2-CBEF-47FC-BFAA-7453A0B7368F}">
      <dgm:prSet/>
      <dgm:spPr/>
    </dgm:pt>
    <dgm:pt modelId="{E52B79DC-75D0-4791-9604-8E1F48A65180}">
      <dgm:prSet/>
      <dgm:spPr/>
      <dgm:t>
        <a:bodyPr/>
        <a:lstStyle/>
        <a:p>
          <a:r>
            <a:rPr lang="es-AR" dirty="0" smtClean="0"/>
            <a:t>Doble paginación</a:t>
          </a:r>
          <a:endParaRPr lang="es-AR" dirty="0"/>
        </a:p>
      </dgm:t>
    </dgm:pt>
    <dgm:pt modelId="{088CC788-AA60-4459-A7C8-56015BA2DB82}" type="parTrans" cxnId="{3AE26565-3287-4810-BC49-15FA0ECA7280}">
      <dgm:prSet/>
      <dgm:spPr/>
    </dgm:pt>
    <dgm:pt modelId="{79660D24-2287-455A-858A-62821A6FC9DF}" type="sibTrans" cxnId="{3AE26565-3287-4810-BC49-15FA0ECA7280}">
      <dgm:prSet/>
      <dgm:spPr/>
    </dgm:pt>
    <dgm:pt modelId="{F45F784C-5DBB-4F76-A467-AE5E6303B08F}">
      <dgm:prSet/>
      <dgm:spPr/>
      <dgm:t>
        <a:bodyPr/>
        <a:lstStyle/>
        <a:p>
          <a:r>
            <a:rPr lang="es-AR" dirty="0" smtClean="0"/>
            <a:t>Registro </a:t>
          </a:r>
          <a:r>
            <a:rPr lang="es-AR" dirty="0" err="1" smtClean="0"/>
            <a:t>Historico</a:t>
          </a:r>
          <a:endParaRPr lang="es-AR" dirty="0"/>
        </a:p>
      </dgm:t>
    </dgm:pt>
    <dgm:pt modelId="{7739CC31-B5D4-45BC-A5BE-9A8D0171DC78}" type="parTrans" cxnId="{BF4F6D5E-95E1-4F4C-9C3C-DF814495D255}">
      <dgm:prSet/>
      <dgm:spPr/>
    </dgm:pt>
    <dgm:pt modelId="{E963D84A-7B97-4B95-9810-F500B8E8EC1C}" type="sibTrans" cxnId="{BF4F6D5E-95E1-4F4C-9C3C-DF814495D255}">
      <dgm:prSet/>
      <dgm:spPr/>
    </dgm:pt>
    <dgm:pt modelId="{0287BC4F-7184-407C-8885-D34CA430E6A4}" type="pres">
      <dgm:prSet presAssocID="{29D863C5-E127-4212-A19C-48B0D641C5F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5DC1B517-2217-43FD-BA30-C593C33D4146}" type="pres">
      <dgm:prSet presAssocID="{7C2D93EB-9D3F-454E-8691-B7EF4020CE12}" presName="parentText" presStyleLbl="node1" presStyleIdx="0" presStyleCnt="3" custScaleY="3906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A05477C-4960-46A6-BB8F-89CBF58B8D74}" type="pres">
      <dgm:prSet presAssocID="{7C2D93EB-9D3F-454E-8691-B7EF4020CE1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1076975-3E60-41B6-B249-252F967ACBF4}" type="pres">
      <dgm:prSet presAssocID="{7FFDFCC0-53CC-4560-989C-19EF8A0F41AE}" presName="parentText" presStyleLbl="node1" presStyleIdx="1" presStyleCnt="3" custScaleY="5895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84A61358-30ED-4625-BAEE-4CF45FD64D15}" type="pres">
      <dgm:prSet presAssocID="{7FFDFCC0-53CC-4560-989C-19EF8A0F41AE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9F39526-52C6-47D3-B7AD-60F75A97DE97}" type="pres">
      <dgm:prSet presAssocID="{2E50ABDE-8FE3-407C-9E23-4303BAB4BCB8}" presName="parentText" presStyleLbl="node1" presStyleIdx="2" presStyleCnt="3" custScaleY="49976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AABA153-D1EC-41D2-BBB4-BEB9FC03BEB8}" type="pres">
      <dgm:prSet presAssocID="{2E50ABDE-8FE3-407C-9E23-4303BAB4BCB8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265F2F69-1BA6-4A8D-B0A0-F2BF48B175DF}" type="presOf" srcId="{7C2D93EB-9D3F-454E-8691-B7EF4020CE12}" destId="{5DC1B517-2217-43FD-BA30-C593C33D4146}" srcOrd="0" destOrd="0" presId="urn:microsoft.com/office/officeart/2005/8/layout/vList2"/>
    <dgm:cxn modelId="{AD5BD9FD-923F-4366-BDF6-DE3471E11B50}" type="presOf" srcId="{29D863C5-E127-4212-A19C-48B0D641C5FD}" destId="{0287BC4F-7184-407C-8885-D34CA430E6A4}" srcOrd="0" destOrd="0" presId="urn:microsoft.com/office/officeart/2005/8/layout/vList2"/>
    <dgm:cxn modelId="{2DC918FD-0B02-4122-9006-B47CA321F263}" srcId="{7C2D93EB-9D3F-454E-8691-B7EF4020CE12}" destId="{F88BBEC9-94A2-48DB-B088-162F61BCCE56}" srcOrd="1" destOrd="0" parTransId="{A5D97826-BACA-4D26-9EBF-9BB9EA58D747}" sibTransId="{E8ADBA09-8379-49C8-A14B-613BB06DB6FC}"/>
    <dgm:cxn modelId="{5E362590-B2A6-4B79-8693-C3D2A4D07A39}" srcId="{7FFDFCC0-53CC-4560-989C-19EF8A0F41AE}" destId="{6FC59662-5FCD-464E-AED6-2B9A5A2D8429}" srcOrd="0" destOrd="0" parTransId="{7ED51E55-128A-437C-A6A7-B18F2C412841}" sibTransId="{799525E9-EC9E-4B4C-B934-F5C77931B34E}"/>
    <dgm:cxn modelId="{82B607CD-A204-410C-B8FF-7E316BE9A813}" srcId="{29D863C5-E127-4212-A19C-48B0D641C5FD}" destId="{7C2D93EB-9D3F-454E-8691-B7EF4020CE12}" srcOrd="0" destOrd="0" parTransId="{4F5D76DF-3CA5-4025-B45C-A9B21762282B}" sibTransId="{310DD4D1-EE49-4FDC-8149-38AC0CA11FF8}"/>
    <dgm:cxn modelId="{867406A2-CBEF-47FC-BFAA-7453A0B7368F}" srcId="{29D863C5-E127-4212-A19C-48B0D641C5FD}" destId="{2E50ABDE-8FE3-407C-9E23-4303BAB4BCB8}" srcOrd="2" destOrd="0" parTransId="{B3DFACA5-FC4E-44EC-9C2C-EC31B0C6994D}" sibTransId="{DF36427F-BB25-47A8-8CDC-F7B2C47E0B1B}"/>
    <dgm:cxn modelId="{C388D6D7-1134-47AB-80D4-78DE1C78E63E}" type="presOf" srcId="{E52B79DC-75D0-4791-9604-8E1F48A65180}" destId="{7AABA153-D1EC-41D2-BBB4-BEB9FC03BEB8}" srcOrd="0" destOrd="1" presId="urn:microsoft.com/office/officeart/2005/8/layout/vList2"/>
    <dgm:cxn modelId="{035829CC-EEB2-4ADE-966A-CBE5125FC0B6}" type="presOf" srcId="{F88BBEC9-94A2-48DB-B088-162F61BCCE56}" destId="{EA05477C-4960-46A6-BB8F-89CBF58B8D74}" srcOrd="0" destOrd="1" presId="urn:microsoft.com/office/officeart/2005/8/layout/vList2"/>
    <dgm:cxn modelId="{534CCFC4-5790-4BCF-9D4A-CD93154CE2D3}" type="presOf" srcId="{7FFDFCC0-53CC-4560-989C-19EF8A0F41AE}" destId="{E1076975-3E60-41B6-B249-252F967ACBF4}" srcOrd="0" destOrd="0" presId="urn:microsoft.com/office/officeart/2005/8/layout/vList2"/>
    <dgm:cxn modelId="{49C3AEDE-A1D3-4A0F-A3DA-E6A60A622308}" srcId="{29D863C5-E127-4212-A19C-48B0D641C5FD}" destId="{7FFDFCC0-53CC-4560-989C-19EF8A0F41AE}" srcOrd="1" destOrd="0" parTransId="{D7E7B76E-349A-4259-B6F3-B8C66BA14C4F}" sibTransId="{57F21A8B-EFAB-411E-A87E-26753BA9A7A8}"/>
    <dgm:cxn modelId="{5556AAE8-36CB-4B1E-94CE-7787679FD17D}" type="presOf" srcId="{252B9F4E-E5A6-4C63-8681-13411FDCA335}" destId="{EA05477C-4960-46A6-BB8F-89CBF58B8D74}" srcOrd="0" destOrd="0" presId="urn:microsoft.com/office/officeart/2005/8/layout/vList2"/>
    <dgm:cxn modelId="{73539A6F-93A7-47BA-9964-D71A90FAB670}" type="presOf" srcId="{6FC59662-5FCD-464E-AED6-2B9A5A2D8429}" destId="{84A61358-30ED-4625-BAEE-4CF45FD64D15}" srcOrd="0" destOrd="0" presId="urn:microsoft.com/office/officeart/2005/8/layout/vList2"/>
    <dgm:cxn modelId="{01C0CD1C-390C-4964-A10D-F5631574AB4E}" type="presOf" srcId="{F45F784C-5DBB-4F76-A467-AE5E6303B08F}" destId="{7AABA153-D1EC-41D2-BBB4-BEB9FC03BEB8}" srcOrd="0" destOrd="0" presId="urn:microsoft.com/office/officeart/2005/8/layout/vList2"/>
    <dgm:cxn modelId="{164229F5-01CB-4DE2-AB87-EE3C338867D0}" srcId="{7C2D93EB-9D3F-454E-8691-B7EF4020CE12}" destId="{252B9F4E-E5A6-4C63-8681-13411FDCA335}" srcOrd="0" destOrd="0" parTransId="{A26D1441-8A52-4FB0-A253-7817F231A15C}" sibTransId="{B116DA6D-0EC7-47C1-8CB8-E5B8E019759D}"/>
    <dgm:cxn modelId="{3AE26565-3287-4810-BC49-15FA0ECA7280}" srcId="{2E50ABDE-8FE3-407C-9E23-4303BAB4BCB8}" destId="{E52B79DC-75D0-4791-9604-8E1F48A65180}" srcOrd="1" destOrd="0" parTransId="{088CC788-AA60-4459-A7C8-56015BA2DB82}" sibTransId="{79660D24-2287-455A-858A-62821A6FC9DF}"/>
    <dgm:cxn modelId="{BF4F6D5E-95E1-4F4C-9C3C-DF814495D255}" srcId="{2E50ABDE-8FE3-407C-9E23-4303BAB4BCB8}" destId="{F45F784C-5DBB-4F76-A467-AE5E6303B08F}" srcOrd="0" destOrd="0" parTransId="{7739CC31-B5D4-45BC-A5BE-9A8D0171DC78}" sibTransId="{E963D84A-7B97-4B95-9810-F500B8E8EC1C}"/>
    <dgm:cxn modelId="{C8C8C97E-08DD-4748-AD6F-7CF78320EECF}" type="presOf" srcId="{2E50ABDE-8FE3-407C-9E23-4303BAB4BCB8}" destId="{79F39526-52C6-47D3-B7AD-60F75A97DE97}" srcOrd="0" destOrd="0" presId="urn:microsoft.com/office/officeart/2005/8/layout/vList2"/>
    <dgm:cxn modelId="{DD38F478-B135-4071-A439-0DEDE296F2C6}" type="presParOf" srcId="{0287BC4F-7184-407C-8885-D34CA430E6A4}" destId="{5DC1B517-2217-43FD-BA30-C593C33D4146}" srcOrd="0" destOrd="0" presId="urn:microsoft.com/office/officeart/2005/8/layout/vList2"/>
    <dgm:cxn modelId="{2BAB6D24-5413-47E2-A7A9-F79A0CB5EEF0}" type="presParOf" srcId="{0287BC4F-7184-407C-8885-D34CA430E6A4}" destId="{EA05477C-4960-46A6-BB8F-89CBF58B8D74}" srcOrd="1" destOrd="0" presId="urn:microsoft.com/office/officeart/2005/8/layout/vList2"/>
    <dgm:cxn modelId="{56C12A5B-51AD-4834-826E-76A919A0AF82}" type="presParOf" srcId="{0287BC4F-7184-407C-8885-D34CA430E6A4}" destId="{E1076975-3E60-41B6-B249-252F967ACBF4}" srcOrd="2" destOrd="0" presId="urn:microsoft.com/office/officeart/2005/8/layout/vList2"/>
    <dgm:cxn modelId="{BB02650E-1317-4E79-835B-BC2CF1236BE9}" type="presParOf" srcId="{0287BC4F-7184-407C-8885-D34CA430E6A4}" destId="{84A61358-30ED-4625-BAEE-4CF45FD64D15}" srcOrd="3" destOrd="0" presId="urn:microsoft.com/office/officeart/2005/8/layout/vList2"/>
    <dgm:cxn modelId="{139DCBFE-0275-46AA-8823-2CC80F94FBD9}" type="presParOf" srcId="{0287BC4F-7184-407C-8885-D34CA430E6A4}" destId="{79F39526-52C6-47D3-B7AD-60F75A97DE97}" srcOrd="4" destOrd="0" presId="urn:microsoft.com/office/officeart/2005/8/layout/vList2"/>
    <dgm:cxn modelId="{36F24AE0-1015-49A9-9A85-8A7FE3CDD6A8}" type="presParOf" srcId="{0287BC4F-7184-407C-8885-D34CA430E6A4}" destId="{7AABA153-D1EC-41D2-BBB4-BEB9FC03BEB8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932A2B3-F56C-4413-A29B-9B8146D02E7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1B5BC67-24BF-43B9-B315-E72F92F34C5C}">
      <dgm:prSet phldrT="[Texto]"/>
      <dgm:spPr/>
      <dgm:t>
        <a:bodyPr/>
        <a:lstStyle/>
        <a:p>
          <a:r>
            <a:rPr lang="es-AR" altLang="es-AR" dirty="0" smtClean="0"/>
            <a:t>Bitácora</a:t>
          </a:r>
          <a:endParaRPr lang="es-AR" dirty="0"/>
        </a:p>
      </dgm:t>
    </dgm:pt>
    <dgm:pt modelId="{95C801ED-4B1E-438A-846D-D338B1DA5CDD}" type="parTrans" cxnId="{A07275E2-2BD4-437F-BA70-D83AACE7B69A}">
      <dgm:prSet/>
      <dgm:spPr/>
      <dgm:t>
        <a:bodyPr/>
        <a:lstStyle/>
        <a:p>
          <a:endParaRPr lang="es-AR"/>
        </a:p>
      </dgm:t>
    </dgm:pt>
    <dgm:pt modelId="{58E7C985-F9AB-4F0A-B7F3-AA516C68C307}" type="sibTrans" cxnId="{A07275E2-2BD4-437F-BA70-D83AACE7B69A}">
      <dgm:prSet/>
      <dgm:spPr/>
      <dgm:t>
        <a:bodyPr/>
        <a:lstStyle/>
        <a:p>
          <a:endParaRPr lang="es-AR"/>
        </a:p>
      </dgm:t>
    </dgm:pt>
    <dgm:pt modelId="{70212EB3-6E6B-47FB-A9C3-416B237D079B}">
      <dgm:prSet/>
      <dgm:spPr/>
      <dgm:t>
        <a:bodyPr/>
        <a:lstStyle/>
        <a:p>
          <a:r>
            <a:rPr lang="es-AR" altLang="es-AR" dirty="0" smtClean="0"/>
            <a:t>secuencia de actividades realizadas sobre la BD.</a:t>
          </a:r>
          <a:endParaRPr lang="es-AR" altLang="es-AR" dirty="0"/>
        </a:p>
      </dgm:t>
    </dgm:pt>
    <dgm:pt modelId="{1136B175-1A75-462F-AE4B-FC43D4C1CF1C}" type="parTrans" cxnId="{01F1FA7B-5855-4FA5-8184-72EC5FE6C453}">
      <dgm:prSet/>
      <dgm:spPr/>
      <dgm:t>
        <a:bodyPr/>
        <a:lstStyle/>
        <a:p>
          <a:endParaRPr lang="es-AR"/>
        </a:p>
      </dgm:t>
    </dgm:pt>
    <dgm:pt modelId="{E64CC280-E908-466D-AA96-7159E69BC470}" type="sibTrans" cxnId="{01F1FA7B-5855-4FA5-8184-72EC5FE6C453}">
      <dgm:prSet/>
      <dgm:spPr/>
      <dgm:t>
        <a:bodyPr/>
        <a:lstStyle/>
        <a:p>
          <a:endParaRPr lang="es-AR"/>
        </a:p>
      </dgm:t>
    </dgm:pt>
    <dgm:pt modelId="{AEA486FE-89A6-4202-993B-471139E97557}">
      <dgm:prSet/>
      <dgm:spPr/>
      <dgm:t>
        <a:bodyPr/>
        <a:lstStyle/>
        <a:p>
          <a:r>
            <a:rPr lang="es-AR" altLang="es-AR" dirty="0" smtClean="0"/>
            <a:t>Contenido de la bitácora</a:t>
          </a:r>
          <a:endParaRPr lang="es-AR" altLang="es-AR" dirty="0"/>
        </a:p>
      </dgm:t>
    </dgm:pt>
    <dgm:pt modelId="{4893FDC6-889B-4F4E-9FB7-388AB78A14D6}" type="parTrans" cxnId="{A6C27B9E-4872-4D5B-AD1F-FCAC490C1BBA}">
      <dgm:prSet/>
      <dgm:spPr/>
      <dgm:t>
        <a:bodyPr/>
        <a:lstStyle/>
        <a:p>
          <a:endParaRPr lang="es-AR"/>
        </a:p>
      </dgm:t>
    </dgm:pt>
    <dgm:pt modelId="{F421B485-A2D5-46DE-80EB-29066DBB68ED}" type="sibTrans" cxnId="{A6C27B9E-4872-4D5B-AD1F-FCAC490C1BBA}">
      <dgm:prSet/>
      <dgm:spPr/>
      <dgm:t>
        <a:bodyPr/>
        <a:lstStyle/>
        <a:p>
          <a:endParaRPr lang="es-AR"/>
        </a:p>
      </dgm:t>
    </dgm:pt>
    <dgm:pt modelId="{E420411B-29BB-4577-8C25-BFBC89FC4C2C}">
      <dgm:prSet/>
      <dgm:spPr/>
      <dgm:t>
        <a:bodyPr/>
        <a:lstStyle/>
        <a:p>
          <a:r>
            <a:rPr lang="en-US" altLang="es-AR" dirty="0" smtClean="0"/>
            <a:t>&lt;T </a:t>
          </a:r>
          <a:r>
            <a:rPr lang="en-US" altLang="es-AR" dirty="0" err="1" smtClean="0"/>
            <a:t>iniciada</a:t>
          </a:r>
          <a:r>
            <a:rPr lang="en-US" altLang="es-AR" dirty="0" smtClean="0"/>
            <a:t>&gt;</a:t>
          </a:r>
          <a:endParaRPr lang="en-US" altLang="es-AR" dirty="0"/>
        </a:p>
      </dgm:t>
    </dgm:pt>
    <dgm:pt modelId="{81EEAE77-6D6B-4F1B-BB3B-068909B66F0B}" type="parTrans" cxnId="{84E91320-6413-43C1-BD11-8676A6060573}">
      <dgm:prSet/>
      <dgm:spPr/>
      <dgm:t>
        <a:bodyPr/>
        <a:lstStyle/>
        <a:p>
          <a:endParaRPr lang="es-AR"/>
        </a:p>
      </dgm:t>
    </dgm:pt>
    <dgm:pt modelId="{842C1701-2C41-406C-B36C-E881841DD997}" type="sibTrans" cxnId="{84E91320-6413-43C1-BD11-8676A6060573}">
      <dgm:prSet/>
      <dgm:spPr/>
      <dgm:t>
        <a:bodyPr/>
        <a:lstStyle/>
        <a:p>
          <a:endParaRPr lang="es-AR"/>
        </a:p>
      </dgm:t>
    </dgm:pt>
    <dgm:pt modelId="{8A866AE1-DB5E-43C3-82DD-7233097ABA72}">
      <dgm:prSet/>
      <dgm:spPr/>
      <dgm:t>
        <a:bodyPr/>
        <a:lstStyle/>
        <a:p>
          <a:r>
            <a:rPr lang="en-US" altLang="es-AR" smtClean="0"/>
            <a:t>&lt;T, E, Va, Vn&gt;</a:t>
          </a:r>
          <a:endParaRPr lang="es-AR" altLang="es-AR" dirty="0"/>
        </a:p>
      </dgm:t>
    </dgm:pt>
    <dgm:pt modelId="{A8ED265D-15DC-437E-A26C-8FC5AD66200C}" type="parTrans" cxnId="{FE5EE271-16A0-4BD6-9E05-D1CC0DC711D2}">
      <dgm:prSet/>
      <dgm:spPr/>
      <dgm:t>
        <a:bodyPr/>
        <a:lstStyle/>
        <a:p>
          <a:endParaRPr lang="es-AR"/>
        </a:p>
      </dgm:t>
    </dgm:pt>
    <dgm:pt modelId="{C19B0F1B-93A7-4166-8CAB-5AB2DE289DF5}" type="sibTrans" cxnId="{FE5EE271-16A0-4BD6-9E05-D1CC0DC711D2}">
      <dgm:prSet/>
      <dgm:spPr/>
      <dgm:t>
        <a:bodyPr/>
        <a:lstStyle/>
        <a:p>
          <a:endParaRPr lang="es-AR"/>
        </a:p>
      </dgm:t>
    </dgm:pt>
    <dgm:pt modelId="{5B8395AE-A1D1-4F96-8627-BFA24955EEE7}">
      <dgm:prSet/>
      <dgm:spPr/>
      <dgm:t>
        <a:bodyPr/>
        <a:lstStyle/>
        <a:p>
          <a:r>
            <a:rPr lang="es-AR" altLang="es-AR" smtClean="0"/>
            <a:t>Identificador de la transacción</a:t>
          </a:r>
          <a:endParaRPr lang="es-AR" altLang="es-AR" dirty="0"/>
        </a:p>
      </dgm:t>
    </dgm:pt>
    <dgm:pt modelId="{33EC1073-1FA3-44BB-92CB-75E71053140B}" type="parTrans" cxnId="{F4ECF98E-86BE-406F-811B-EEAAAE133C4F}">
      <dgm:prSet/>
      <dgm:spPr/>
      <dgm:t>
        <a:bodyPr/>
        <a:lstStyle/>
        <a:p>
          <a:endParaRPr lang="es-AR"/>
        </a:p>
      </dgm:t>
    </dgm:pt>
    <dgm:pt modelId="{EFA2ABD6-FFA5-4FDB-9083-776F50B03672}" type="sibTrans" cxnId="{F4ECF98E-86BE-406F-811B-EEAAAE133C4F}">
      <dgm:prSet/>
      <dgm:spPr/>
      <dgm:t>
        <a:bodyPr/>
        <a:lstStyle/>
        <a:p>
          <a:endParaRPr lang="es-AR"/>
        </a:p>
      </dgm:t>
    </dgm:pt>
    <dgm:pt modelId="{968F93CE-0868-4FD5-9C9B-A464F0CE32CA}">
      <dgm:prSet/>
      <dgm:spPr/>
      <dgm:t>
        <a:bodyPr/>
        <a:lstStyle/>
        <a:p>
          <a:r>
            <a:rPr lang="es-AR" altLang="es-AR" smtClean="0"/>
            <a:t>Identificador del elemento de datos</a:t>
          </a:r>
          <a:endParaRPr lang="es-AR" altLang="es-AR" dirty="0"/>
        </a:p>
      </dgm:t>
    </dgm:pt>
    <dgm:pt modelId="{B388A1ED-48A8-44EC-B05D-5C9FCF31778B}" type="parTrans" cxnId="{AD623C61-F9E2-4F3C-B044-A820881FD463}">
      <dgm:prSet/>
      <dgm:spPr/>
      <dgm:t>
        <a:bodyPr/>
        <a:lstStyle/>
        <a:p>
          <a:endParaRPr lang="es-AR"/>
        </a:p>
      </dgm:t>
    </dgm:pt>
    <dgm:pt modelId="{FDA64685-AEFB-4826-91EE-602523931C64}" type="sibTrans" cxnId="{AD623C61-F9E2-4F3C-B044-A820881FD463}">
      <dgm:prSet/>
      <dgm:spPr/>
      <dgm:t>
        <a:bodyPr/>
        <a:lstStyle/>
        <a:p>
          <a:endParaRPr lang="es-AR"/>
        </a:p>
      </dgm:t>
    </dgm:pt>
    <dgm:pt modelId="{4A133741-86A0-4553-82E7-83C7A66666D4}">
      <dgm:prSet/>
      <dgm:spPr/>
      <dgm:t>
        <a:bodyPr/>
        <a:lstStyle/>
        <a:p>
          <a:r>
            <a:rPr lang="es-AR" altLang="es-AR" smtClean="0"/>
            <a:t>Valor anterior</a:t>
          </a:r>
          <a:endParaRPr lang="es-AR" altLang="es-AR" dirty="0"/>
        </a:p>
      </dgm:t>
    </dgm:pt>
    <dgm:pt modelId="{D7410E4D-FC1A-481F-9C19-9583E10A531B}" type="parTrans" cxnId="{3C50C2A7-BDF6-4A63-AE19-4FA7319E63F1}">
      <dgm:prSet/>
      <dgm:spPr/>
      <dgm:t>
        <a:bodyPr/>
        <a:lstStyle/>
        <a:p>
          <a:endParaRPr lang="es-AR"/>
        </a:p>
      </dgm:t>
    </dgm:pt>
    <dgm:pt modelId="{0AD46AE7-1AAC-4BF9-A52B-C17E0959D46A}" type="sibTrans" cxnId="{3C50C2A7-BDF6-4A63-AE19-4FA7319E63F1}">
      <dgm:prSet/>
      <dgm:spPr/>
      <dgm:t>
        <a:bodyPr/>
        <a:lstStyle/>
        <a:p>
          <a:endParaRPr lang="es-AR"/>
        </a:p>
      </dgm:t>
    </dgm:pt>
    <dgm:pt modelId="{46C3B572-4D7A-405D-9716-CEBC55041DEE}">
      <dgm:prSet/>
      <dgm:spPr/>
      <dgm:t>
        <a:bodyPr/>
        <a:lstStyle/>
        <a:p>
          <a:r>
            <a:rPr lang="es-AR" altLang="es-AR" smtClean="0"/>
            <a:t>Valor nuevo</a:t>
          </a:r>
          <a:endParaRPr lang="en-US" altLang="es-AR" dirty="0"/>
        </a:p>
      </dgm:t>
    </dgm:pt>
    <dgm:pt modelId="{31D4A8B9-1DD8-4EDC-A44D-ACF09590510A}" type="parTrans" cxnId="{01C5CE5A-D5AE-4236-86E0-C8A75602BBD0}">
      <dgm:prSet/>
      <dgm:spPr/>
      <dgm:t>
        <a:bodyPr/>
        <a:lstStyle/>
        <a:p>
          <a:endParaRPr lang="es-AR"/>
        </a:p>
      </dgm:t>
    </dgm:pt>
    <dgm:pt modelId="{44A90953-0561-4EE5-B424-D41E6E54CCA7}" type="sibTrans" cxnId="{01C5CE5A-D5AE-4236-86E0-C8A75602BBD0}">
      <dgm:prSet/>
      <dgm:spPr/>
      <dgm:t>
        <a:bodyPr/>
        <a:lstStyle/>
        <a:p>
          <a:endParaRPr lang="es-AR"/>
        </a:p>
      </dgm:t>
    </dgm:pt>
    <dgm:pt modelId="{CBA11D26-D7A7-48E7-BDCE-5DCCAD700D44}">
      <dgm:prSet/>
      <dgm:spPr/>
      <dgm:t>
        <a:bodyPr/>
        <a:lstStyle/>
        <a:p>
          <a:r>
            <a:rPr lang="en-US" altLang="es-AR" smtClean="0"/>
            <a:t>&lt;T Commit&gt;</a:t>
          </a:r>
          <a:endParaRPr lang="en-US" altLang="es-AR" dirty="0"/>
        </a:p>
      </dgm:t>
    </dgm:pt>
    <dgm:pt modelId="{3916A7FE-4AA2-4ADE-8459-99C51BA98907}" type="parTrans" cxnId="{C580CAD7-F6C4-449B-8D7C-F46B9AEF93FA}">
      <dgm:prSet/>
      <dgm:spPr/>
      <dgm:t>
        <a:bodyPr/>
        <a:lstStyle/>
        <a:p>
          <a:endParaRPr lang="es-AR"/>
        </a:p>
      </dgm:t>
    </dgm:pt>
    <dgm:pt modelId="{025843DF-B8AC-4231-B207-14E7E4BC0519}" type="sibTrans" cxnId="{C580CAD7-F6C4-449B-8D7C-F46B9AEF93FA}">
      <dgm:prSet/>
      <dgm:spPr/>
      <dgm:t>
        <a:bodyPr/>
        <a:lstStyle/>
        <a:p>
          <a:endParaRPr lang="es-AR"/>
        </a:p>
      </dgm:t>
    </dgm:pt>
    <dgm:pt modelId="{F91CC74E-6F5D-4B34-BF20-D6A9F6E3E4EC}">
      <dgm:prSet/>
      <dgm:spPr/>
      <dgm:t>
        <a:bodyPr/>
        <a:lstStyle/>
        <a:p>
          <a:r>
            <a:rPr lang="en-US" altLang="es-AR" smtClean="0"/>
            <a:t>&lt;T Abort&gt;</a:t>
          </a:r>
          <a:endParaRPr lang="es-AR" altLang="es-AR" dirty="0"/>
        </a:p>
      </dgm:t>
    </dgm:pt>
    <dgm:pt modelId="{22BED8AC-87F6-4F5F-81F8-409D54C3D35F}" type="parTrans" cxnId="{ED786D69-AA3A-4B45-AE4F-4036631558B3}">
      <dgm:prSet/>
      <dgm:spPr/>
      <dgm:t>
        <a:bodyPr/>
        <a:lstStyle/>
        <a:p>
          <a:endParaRPr lang="es-AR"/>
        </a:p>
      </dgm:t>
    </dgm:pt>
    <dgm:pt modelId="{2B484103-69E0-4558-BECB-216EECEA2F54}" type="sibTrans" cxnId="{ED786D69-AA3A-4B45-AE4F-4036631558B3}">
      <dgm:prSet/>
      <dgm:spPr/>
      <dgm:t>
        <a:bodyPr/>
        <a:lstStyle/>
        <a:p>
          <a:endParaRPr lang="es-AR"/>
        </a:p>
      </dgm:t>
    </dgm:pt>
    <dgm:pt modelId="{5D8E25F3-48D2-4A98-9152-00E17314598A}" type="pres">
      <dgm:prSet presAssocID="{D932A2B3-F56C-4413-A29B-9B8146D02E72}" presName="linear" presStyleCnt="0">
        <dgm:presLayoutVars>
          <dgm:animLvl val="lvl"/>
          <dgm:resizeHandles val="exact"/>
        </dgm:presLayoutVars>
      </dgm:prSet>
      <dgm:spPr/>
    </dgm:pt>
    <dgm:pt modelId="{07C061BF-6744-4B09-87DE-05FC70B44157}" type="pres">
      <dgm:prSet presAssocID="{21B5BC67-24BF-43B9-B315-E72F92F34C5C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8A13460-9BDB-4929-B106-3659D6BC40AB}" type="pres">
      <dgm:prSet presAssocID="{21B5BC67-24BF-43B9-B315-E72F92F34C5C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9F922881-6701-4340-A3D4-3D90C442E3F3}" type="presOf" srcId="{21B5BC67-24BF-43B9-B315-E72F92F34C5C}" destId="{07C061BF-6744-4B09-87DE-05FC70B44157}" srcOrd="0" destOrd="0" presId="urn:microsoft.com/office/officeart/2005/8/layout/vList2"/>
    <dgm:cxn modelId="{01C5CE5A-D5AE-4236-86E0-C8A75602BBD0}" srcId="{8A866AE1-DB5E-43C3-82DD-7233097ABA72}" destId="{46C3B572-4D7A-405D-9716-CEBC55041DEE}" srcOrd="3" destOrd="0" parTransId="{31D4A8B9-1DD8-4EDC-A44D-ACF09590510A}" sibTransId="{44A90953-0561-4EE5-B424-D41E6E54CCA7}"/>
    <dgm:cxn modelId="{FE5EE271-16A0-4BD6-9E05-D1CC0DC711D2}" srcId="{AEA486FE-89A6-4202-993B-471139E97557}" destId="{8A866AE1-DB5E-43C3-82DD-7233097ABA72}" srcOrd="1" destOrd="0" parTransId="{A8ED265D-15DC-437E-A26C-8FC5AD66200C}" sibTransId="{C19B0F1B-93A7-4166-8CAB-5AB2DE289DF5}"/>
    <dgm:cxn modelId="{DC1C6DEB-4546-4FC2-9A7C-FE291BB40D3D}" type="presOf" srcId="{D932A2B3-F56C-4413-A29B-9B8146D02E72}" destId="{5D8E25F3-48D2-4A98-9152-00E17314598A}" srcOrd="0" destOrd="0" presId="urn:microsoft.com/office/officeart/2005/8/layout/vList2"/>
    <dgm:cxn modelId="{F429F7B3-A16C-4D57-89E2-C786C96CFAE7}" type="presOf" srcId="{5B8395AE-A1D1-4F96-8627-BFA24955EEE7}" destId="{78A13460-9BDB-4929-B106-3659D6BC40AB}" srcOrd="0" destOrd="4" presId="urn:microsoft.com/office/officeart/2005/8/layout/vList2"/>
    <dgm:cxn modelId="{2E7BC1C3-9821-4002-A212-071897536285}" type="presOf" srcId="{4A133741-86A0-4553-82E7-83C7A66666D4}" destId="{78A13460-9BDB-4929-B106-3659D6BC40AB}" srcOrd="0" destOrd="6" presId="urn:microsoft.com/office/officeart/2005/8/layout/vList2"/>
    <dgm:cxn modelId="{A07275E2-2BD4-437F-BA70-D83AACE7B69A}" srcId="{D932A2B3-F56C-4413-A29B-9B8146D02E72}" destId="{21B5BC67-24BF-43B9-B315-E72F92F34C5C}" srcOrd="0" destOrd="0" parTransId="{95C801ED-4B1E-438A-846D-D338B1DA5CDD}" sibTransId="{58E7C985-F9AB-4F0A-B7F3-AA516C68C307}"/>
    <dgm:cxn modelId="{813FB5B6-479C-40AB-B812-64E32C21D51E}" type="presOf" srcId="{968F93CE-0868-4FD5-9C9B-A464F0CE32CA}" destId="{78A13460-9BDB-4929-B106-3659D6BC40AB}" srcOrd="0" destOrd="5" presId="urn:microsoft.com/office/officeart/2005/8/layout/vList2"/>
    <dgm:cxn modelId="{218F58F7-46F8-4268-8109-D5C7DA1BD1CD}" type="presOf" srcId="{70212EB3-6E6B-47FB-A9C3-416B237D079B}" destId="{78A13460-9BDB-4929-B106-3659D6BC40AB}" srcOrd="0" destOrd="0" presId="urn:microsoft.com/office/officeart/2005/8/layout/vList2"/>
    <dgm:cxn modelId="{12B4645A-0278-42D7-B125-6FB06F237F56}" type="presOf" srcId="{E420411B-29BB-4577-8C25-BFBC89FC4C2C}" destId="{78A13460-9BDB-4929-B106-3659D6BC40AB}" srcOrd="0" destOrd="2" presId="urn:microsoft.com/office/officeart/2005/8/layout/vList2"/>
    <dgm:cxn modelId="{08A90577-55D7-4A8F-A9C3-78C6E7BB0EF4}" type="presOf" srcId="{46C3B572-4D7A-405D-9716-CEBC55041DEE}" destId="{78A13460-9BDB-4929-B106-3659D6BC40AB}" srcOrd="0" destOrd="7" presId="urn:microsoft.com/office/officeart/2005/8/layout/vList2"/>
    <dgm:cxn modelId="{BC4AB062-330C-47EB-B03E-C264FAC28796}" type="presOf" srcId="{AEA486FE-89A6-4202-993B-471139E97557}" destId="{78A13460-9BDB-4929-B106-3659D6BC40AB}" srcOrd="0" destOrd="1" presId="urn:microsoft.com/office/officeart/2005/8/layout/vList2"/>
    <dgm:cxn modelId="{01F1FA7B-5855-4FA5-8184-72EC5FE6C453}" srcId="{21B5BC67-24BF-43B9-B315-E72F92F34C5C}" destId="{70212EB3-6E6B-47FB-A9C3-416B237D079B}" srcOrd="0" destOrd="0" parTransId="{1136B175-1A75-462F-AE4B-FC43D4C1CF1C}" sibTransId="{E64CC280-E908-466D-AA96-7159E69BC470}"/>
    <dgm:cxn modelId="{0D9C700E-807A-40D6-AB2E-229CB3819EB1}" type="presOf" srcId="{F91CC74E-6F5D-4B34-BF20-D6A9F6E3E4EC}" destId="{78A13460-9BDB-4929-B106-3659D6BC40AB}" srcOrd="0" destOrd="9" presId="urn:microsoft.com/office/officeart/2005/8/layout/vList2"/>
    <dgm:cxn modelId="{3C50C2A7-BDF6-4A63-AE19-4FA7319E63F1}" srcId="{8A866AE1-DB5E-43C3-82DD-7233097ABA72}" destId="{4A133741-86A0-4553-82E7-83C7A66666D4}" srcOrd="2" destOrd="0" parTransId="{D7410E4D-FC1A-481F-9C19-9583E10A531B}" sibTransId="{0AD46AE7-1AAC-4BF9-A52B-C17E0959D46A}"/>
    <dgm:cxn modelId="{F4ECF98E-86BE-406F-811B-EEAAAE133C4F}" srcId="{8A866AE1-DB5E-43C3-82DD-7233097ABA72}" destId="{5B8395AE-A1D1-4F96-8627-BFA24955EEE7}" srcOrd="0" destOrd="0" parTransId="{33EC1073-1FA3-44BB-92CB-75E71053140B}" sibTransId="{EFA2ABD6-FFA5-4FDB-9083-776F50B03672}"/>
    <dgm:cxn modelId="{84E91320-6413-43C1-BD11-8676A6060573}" srcId="{AEA486FE-89A6-4202-993B-471139E97557}" destId="{E420411B-29BB-4577-8C25-BFBC89FC4C2C}" srcOrd="0" destOrd="0" parTransId="{81EEAE77-6D6B-4F1B-BB3B-068909B66F0B}" sibTransId="{842C1701-2C41-406C-B36C-E881841DD997}"/>
    <dgm:cxn modelId="{ED786D69-AA3A-4B45-AE4F-4036631558B3}" srcId="{AEA486FE-89A6-4202-993B-471139E97557}" destId="{F91CC74E-6F5D-4B34-BF20-D6A9F6E3E4EC}" srcOrd="3" destOrd="0" parTransId="{22BED8AC-87F6-4F5F-81F8-409D54C3D35F}" sibTransId="{2B484103-69E0-4558-BECB-216EECEA2F54}"/>
    <dgm:cxn modelId="{AD623C61-F9E2-4F3C-B044-A820881FD463}" srcId="{8A866AE1-DB5E-43C3-82DD-7233097ABA72}" destId="{968F93CE-0868-4FD5-9C9B-A464F0CE32CA}" srcOrd="1" destOrd="0" parTransId="{B388A1ED-48A8-44EC-B05D-5C9FCF31778B}" sibTransId="{FDA64685-AEFB-4826-91EE-602523931C64}"/>
    <dgm:cxn modelId="{C580CAD7-F6C4-449B-8D7C-F46B9AEF93FA}" srcId="{AEA486FE-89A6-4202-993B-471139E97557}" destId="{CBA11D26-D7A7-48E7-BDCE-5DCCAD700D44}" srcOrd="2" destOrd="0" parTransId="{3916A7FE-4AA2-4ADE-8459-99C51BA98907}" sibTransId="{025843DF-B8AC-4231-B207-14E7E4BC0519}"/>
    <dgm:cxn modelId="{B883CDF2-C9C2-4AFC-8599-6BA8E0446DCC}" type="presOf" srcId="{CBA11D26-D7A7-48E7-BDCE-5DCCAD700D44}" destId="{78A13460-9BDB-4929-B106-3659D6BC40AB}" srcOrd="0" destOrd="8" presId="urn:microsoft.com/office/officeart/2005/8/layout/vList2"/>
    <dgm:cxn modelId="{E87FB4BC-E479-4A2B-9A6C-B1CF030EE01C}" type="presOf" srcId="{8A866AE1-DB5E-43C3-82DD-7233097ABA72}" destId="{78A13460-9BDB-4929-B106-3659D6BC40AB}" srcOrd="0" destOrd="3" presId="urn:microsoft.com/office/officeart/2005/8/layout/vList2"/>
    <dgm:cxn modelId="{A6C27B9E-4872-4D5B-AD1F-FCAC490C1BBA}" srcId="{21B5BC67-24BF-43B9-B315-E72F92F34C5C}" destId="{AEA486FE-89A6-4202-993B-471139E97557}" srcOrd="1" destOrd="0" parTransId="{4893FDC6-889B-4F4E-9FB7-388AB78A14D6}" sibTransId="{F421B485-A2D5-46DE-80EB-29066DBB68ED}"/>
    <dgm:cxn modelId="{FA99A269-9348-4E1A-9F97-D012897E2F6E}" type="presParOf" srcId="{5D8E25F3-48D2-4A98-9152-00E17314598A}" destId="{07C061BF-6744-4B09-87DE-05FC70B44157}" srcOrd="0" destOrd="0" presId="urn:microsoft.com/office/officeart/2005/8/layout/vList2"/>
    <dgm:cxn modelId="{39AFECBF-39DA-4355-A403-D021AF1D7A12}" type="presParOf" srcId="{5D8E25F3-48D2-4A98-9152-00E17314598A}" destId="{78A13460-9BDB-4929-B106-3659D6BC40A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D79CC1F-385B-4126-8708-C2511D0B898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CB29824-E939-488E-8D0E-B3006030CAED}">
      <dgm:prSet phldrT="[Texto]"/>
      <dgm:spPr/>
      <dgm:t>
        <a:bodyPr/>
        <a:lstStyle/>
        <a:p>
          <a:r>
            <a:rPr lang="es-ES" altLang="es-AR" b="1" dirty="0" smtClean="0">
              <a:solidFill>
                <a:schemeClr val="accent3">
                  <a:lumMod val="60000"/>
                  <a:lumOff val="40000"/>
                </a:schemeClr>
              </a:solidFill>
            </a:rPr>
            <a:t>Las operaciones sobre la BD deben almacenarse luego de guardar en disco el contenido de la Bitácora</a:t>
          </a:r>
          <a:endParaRPr lang="es-AR" b="1" dirty="0">
            <a:solidFill>
              <a:schemeClr val="accent3">
                <a:lumMod val="60000"/>
                <a:lumOff val="40000"/>
              </a:schemeClr>
            </a:solidFill>
          </a:endParaRPr>
        </a:p>
      </dgm:t>
    </dgm:pt>
    <dgm:pt modelId="{45C113A1-EE6C-41FA-9DC3-B5177A067758}" type="parTrans" cxnId="{09924A12-0CB3-4860-8CBF-EEA047EA4439}">
      <dgm:prSet/>
      <dgm:spPr/>
      <dgm:t>
        <a:bodyPr/>
        <a:lstStyle/>
        <a:p>
          <a:endParaRPr lang="es-AR"/>
        </a:p>
      </dgm:t>
    </dgm:pt>
    <dgm:pt modelId="{17A366EA-FBE6-43C7-A4C4-58A8E22062C6}" type="sibTrans" cxnId="{09924A12-0CB3-4860-8CBF-EEA047EA4439}">
      <dgm:prSet/>
      <dgm:spPr/>
      <dgm:t>
        <a:bodyPr/>
        <a:lstStyle/>
        <a:p>
          <a:endParaRPr lang="es-AR"/>
        </a:p>
      </dgm:t>
    </dgm:pt>
    <dgm:pt modelId="{69B08023-A56A-4854-A7F4-916A602E95A0}">
      <dgm:prSet/>
      <dgm:spPr/>
      <dgm:t>
        <a:bodyPr/>
        <a:lstStyle/>
        <a:p>
          <a:r>
            <a:rPr lang="es-ES" altLang="es-AR" dirty="0" smtClean="0"/>
            <a:t>Dos técnicas de bitácora</a:t>
          </a:r>
          <a:endParaRPr lang="es-ES" altLang="es-AR" dirty="0" smtClean="0"/>
        </a:p>
      </dgm:t>
    </dgm:pt>
    <dgm:pt modelId="{26053D31-226E-48E0-9126-044A936F3535}" type="parTrans" cxnId="{87F33718-742B-4768-8D56-F2ED5C3D72D7}">
      <dgm:prSet/>
      <dgm:spPr/>
      <dgm:t>
        <a:bodyPr/>
        <a:lstStyle/>
        <a:p>
          <a:endParaRPr lang="es-AR"/>
        </a:p>
      </dgm:t>
    </dgm:pt>
    <dgm:pt modelId="{A8C2B12B-9EE8-4F8D-B36A-6F57591B33FB}" type="sibTrans" cxnId="{87F33718-742B-4768-8D56-F2ED5C3D72D7}">
      <dgm:prSet/>
      <dgm:spPr/>
      <dgm:t>
        <a:bodyPr/>
        <a:lstStyle/>
        <a:p>
          <a:endParaRPr lang="es-AR"/>
        </a:p>
      </dgm:t>
    </dgm:pt>
    <dgm:pt modelId="{3F65BA08-8C3B-46C7-B27D-C08E7388453E}">
      <dgm:prSet/>
      <dgm:spPr/>
      <dgm:t>
        <a:bodyPr/>
        <a:lstStyle/>
        <a:p>
          <a:r>
            <a:rPr lang="es-ES" altLang="es-AR" dirty="0" smtClean="0"/>
            <a:t>Modificación diferida de la BD</a:t>
          </a:r>
          <a:endParaRPr lang="es-ES" altLang="es-AR" dirty="0" smtClean="0"/>
        </a:p>
      </dgm:t>
    </dgm:pt>
    <dgm:pt modelId="{068DEA4A-B432-449C-9224-EE60A5520705}" type="parTrans" cxnId="{2B7089A9-E10F-45C0-9E43-6E0E141754D8}">
      <dgm:prSet/>
      <dgm:spPr/>
      <dgm:t>
        <a:bodyPr/>
        <a:lstStyle/>
        <a:p>
          <a:endParaRPr lang="es-AR"/>
        </a:p>
      </dgm:t>
    </dgm:pt>
    <dgm:pt modelId="{D8F2B96D-D4B5-4461-A961-445DCE104D85}" type="sibTrans" cxnId="{2B7089A9-E10F-45C0-9E43-6E0E141754D8}">
      <dgm:prSet/>
      <dgm:spPr/>
      <dgm:t>
        <a:bodyPr/>
        <a:lstStyle/>
        <a:p>
          <a:endParaRPr lang="es-AR"/>
        </a:p>
      </dgm:t>
    </dgm:pt>
    <dgm:pt modelId="{05309F9B-65D5-4549-BA46-F07987F49D44}">
      <dgm:prSet/>
      <dgm:spPr/>
      <dgm:t>
        <a:bodyPr/>
        <a:lstStyle/>
        <a:p>
          <a:r>
            <a:rPr lang="es-ES" altLang="es-AR" smtClean="0"/>
            <a:t>Modificación inmediata de la BD</a:t>
          </a:r>
          <a:endParaRPr lang="es-ES" altLang="es-AR" dirty="0" smtClean="0"/>
        </a:p>
      </dgm:t>
    </dgm:pt>
    <dgm:pt modelId="{739929F6-88BC-4706-9EF5-F7B78E9EA5C8}" type="parTrans" cxnId="{F72FFF80-84CA-47A1-A587-28421284E153}">
      <dgm:prSet/>
      <dgm:spPr/>
      <dgm:t>
        <a:bodyPr/>
        <a:lstStyle/>
        <a:p>
          <a:endParaRPr lang="es-AR"/>
        </a:p>
      </dgm:t>
    </dgm:pt>
    <dgm:pt modelId="{4760DB82-7A49-4210-AA27-6C244A227095}" type="sibTrans" cxnId="{F72FFF80-84CA-47A1-A587-28421284E153}">
      <dgm:prSet/>
      <dgm:spPr/>
      <dgm:t>
        <a:bodyPr/>
        <a:lstStyle/>
        <a:p>
          <a:endParaRPr lang="es-AR"/>
        </a:p>
      </dgm:t>
    </dgm:pt>
    <dgm:pt modelId="{895542CA-3B74-451C-B678-1DEE13F6C9F9}" type="pres">
      <dgm:prSet presAssocID="{3D79CC1F-385B-4126-8708-C2511D0B8988}" presName="linear" presStyleCnt="0">
        <dgm:presLayoutVars>
          <dgm:animLvl val="lvl"/>
          <dgm:resizeHandles val="exact"/>
        </dgm:presLayoutVars>
      </dgm:prSet>
      <dgm:spPr/>
    </dgm:pt>
    <dgm:pt modelId="{D50928EE-64E4-4D55-871D-69A367AC3567}" type="pres">
      <dgm:prSet presAssocID="{8CB29824-E939-488E-8D0E-B3006030CAED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6D7CD515-C4EF-4C19-93ED-A08063012600}" type="pres">
      <dgm:prSet presAssocID="{17A366EA-FBE6-43C7-A4C4-58A8E22062C6}" presName="spacer" presStyleCnt="0"/>
      <dgm:spPr/>
    </dgm:pt>
    <dgm:pt modelId="{216DAB47-0FCB-49CD-82D2-75A142E868C9}" type="pres">
      <dgm:prSet presAssocID="{69B08023-A56A-4854-A7F4-916A602E95A0}" presName="parentText" presStyleLbl="node1" presStyleIdx="1" presStyleCnt="2" custScaleY="42851">
        <dgm:presLayoutVars>
          <dgm:chMax val="0"/>
          <dgm:bulletEnabled val="1"/>
        </dgm:presLayoutVars>
      </dgm:prSet>
      <dgm:spPr/>
    </dgm:pt>
    <dgm:pt modelId="{59701BE7-A475-4DDF-AC52-B307E48629DE}" type="pres">
      <dgm:prSet presAssocID="{69B08023-A56A-4854-A7F4-916A602E95A0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D4AB6430-23DC-44D8-933E-ADF796C209B0}" type="presOf" srcId="{8CB29824-E939-488E-8D0E-B3006030CAED}" destId="{D50928EE-64E4-4D55-871D-69A367AC3567}" srcOrd="0" destOrd="0" presId="urn:microsoft.com/office/officeart/2005/8/layout/vList2"/>
    <dgm:cxn modelId="{79246DBD-3D17-45CC-9979-90A505BB5B4C}" type="presOf" srcId="{3D79CC1F-385B-4126-8708-C2511D0B8988}" destId="{895542CA-3B74-451C-B678-1DEE13F6C9F9}" srcOrd="0" destOrd="0" presId="urn:microsoft.com/office/officeart/2005/8/layout/vList2"/>
    <dgm:cxn modelId="{7CEDAAC4-1D54-4002-A6EA-ED73B62AE7A0}" type="presOf" srcId="{3F65BA08-8C3B-46C7-B27D-C08E7388453E}" destId="{59701BE7-A475-4DDF-AC52-B307E48629DE}" srcOrd="0" destOrd="0" presId="urn:microsoft.com/office/officeart/2005/8/layout/vList2"/>
    <dgm:cxn modelId="{F72FFF80-84CA-47A1-A587-28421284E153}" srcId="{69B08023-A56A-4854-A7F4-916A602E95A0}" destId="{05309F9B-65D5-4549-BA46-F07987F49D44}" srcOrd="1" destOrd="0" parTransId="{739929F6-88BC-4706-9EF5-F7B78E9EA5C8}" sibTransId="{4760DB82-7A49-4210-AA27-6C244A227095}"/>
    <dgm:cxn modelId="{BE9ABB35-BFC5-47FA-99D6-4BF71C2DDF3A}" type="presOf" srcId="{05309F9B-65D5-4549-BA46-F07987F49D44}" destId="{59701BE7-A475-4DDF-AC52-B307E48629DE}" srcOrd="0" destOrd="1" presId="urn:microsoft.com/office/officeart/2005/8/layout/vList2"/>
    <dgm:cxn modelId="{2B7089A9-E10F-45C0-9E43-6E0E141754D8}" srcId="{69B08023-A56A-4854-A7F4-916A602E95A0}" destId="{3F65BA08-8C3B-46C7-B27D-C08E7388453E}" srcOrd="0" destOrd="0" parTransId="{068DEA4A-B432-449C-9224-EE60A5520705}" sibTransId="{D8F2B96D-D4B5-4461-A961-445DCE104D85}"/>
    <dgm:cxn modelId="{556F917E-08E8-42C6-AE5B-B0C90209AD27}" type="presOf" srcId="{69B08023-A56A-4854-A7F4-916A602E95A0}" destId="{216DAB47-0FCB-49CD-82D2-75A142E868C9}" srcOrd="0" destOrd="0" presId="urn:microsoft.com/office/officeart/2005/8/layout/vList2"/>
    <dgm:cxn modelId="{87F33718-742B-4768-8D56-F2ED5C3D72D7}" srcId="{3D79CC1F-385B-4126-8708-C2511D0B8988}" destId="{69B08023-A56A-4854-A7F4-916A602E95A0}" srcOrd="1" destOrd="0" parTransId="{26053D31-226E-48E0-9126-044A936F3535}" sibTransId="{A8C2B12B-9EE8-4F8D-B36A-6F57591B33FB}"/>
    <dgm:cxn modelId="{09924A12-0CB3-4860-8CBF-EEA047EA4439}" srcId="{3D79CC1F-385B-4126-8708-C2511D0B8988}" destId="{8CB29824-E939-488E-8D0E-B3006030CAED}" srcOrd="0" destOrd="0" parTransId="{45C113A1-EE6C-41FA-9DC3-B5177A067758}" sibTransId="{17A366EA-FBE6-43C7-A4C4-58A8E22062C6}"/>
    <dgm:cxn modelId="{7FAE20CA-56ED-4378-B301-874F6FC61135}" type="presParOf" srcId="{895542CA-3B74-451C-B678-1DEE13F6C9F9}" destId="{D50928EE-64E4-4D55-871D-69A367AC3567}" srcOrd="0" destOrd="0" presId="urn:microsoft.com/office/officeart/2005/8/layout/vList2"/>
    <dgm:cxn modelId="{EBC7F226-2E03-46F0-83D2-2206500B819E}" type="presParOf" srcId="{895542CA-3B74-451C-B678-1DEE13F6C9F9}" destId="{6D7CD515-C4EF-4C19-93ED-A08063012600}" srcOrd="1" destOrd="0" presId="urn:microsoft.com/office/officeart/2005/8/layout/vList2"/>
    <dgm:cxn modelId="{F6758DA4-2C66-452F-B189-922C9F1D644F}" type="presParOf" srcId="{895542CA-3B74-451C-B678-1DEE13F6C9F9}" destId="{216DAB47-0FCB-49CD-82D2-75A142E868C9}" srcOrd="2" destOrd="0" presId="urn:microsoft.com/office/officeart/2005/8/layout/vList2"/>
    <dgm:cxn modelId="{B85FA961-A800-4700-84C1-0119BE6D0C1C}" type="presParOf" srcId="{895542CA-3B74-451C-B678-1DEE13F6C9F9}" destId="{59701BE7-A475-4DDF-AC52-B307E48629D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6F8856D-AF60-4D1B-8856-6502D9CA577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D190F47-34BB-430F-980F-781694D10535}">
      <dgm:prSet/>
      <dgm:spPr/>
      <dgm:t>
        <a:bodyPr/>
        <a:lstStyle/>
        <a:p>
          <a:r>
            <a:rPr lang="es-ES" altLang="es-AR" smtClean="0"/>
            <a:t>Modificación diferida</a:t>
          </a:r>
          <a:endParaRPr lang="es-AR"/>
        </a:p>
      </dgm:t>
    </dgm:pt>
    <dgm:pt modelId="{48508096-CDF1-4ACA-8CC6-88FF19F93E44}" type="parTrans" cxnId="{3AE0DB71-AD02-4233-B649-2CA91DDE8D1D}">
      <dgm:prSet/>
      <dgm:spPr/>
      <dgm:t>
        <a:bodyPr/>
        <a:lstStyle/>
        <a:p>
          <a:endParaRPr lang="es-AR"/>
        </a:p>
      </dgm:t>
    </dgm:pt>
    <dgm:pt modelId="{7B3A1518-9839-4C3F-B1DC-AA0424A02898}" type="sibTrans" cxnId="{3AE0DB71-AD02-4233-B649-2CA91DDE8D1D}">
      <dgm:prSet/>
      <dgm:spPr/>
      <dgm:t>
        <a:bodyPr/>
        <a:lstStyle/>
        <a:p>
          <a:endParaRPr lang="es-AR"/>
        </a:p>
      </dgm:t>
    </dgm:pt>
    <dgm:pt modelId="{2EB90F16-7EA5-457E-A655-5BE55C18C987}">
      <dgm:prSet/>
      <dgm:spPr/>
      <dgm:t>
        <a:bodyPr/>
        <a:lstStyle/>
        <a:p>
          <a:r>
            <a:rPr lang="es-ES" altLang="es-AR" dirty="0" smtClean="0"/>
            <a:t>Las operaciones </a:t>
          </a:r>
          <a:r>
            <a:rPr lang="es-ES" altLang="es-AR" dirty="0" err="1" smtClean="0"/>
            <a:t>write</a:t>
          </a:r>
          <a:r>
            <a:rPr lang="es-ES" altLang="es-AR" dirty="0" smtClean="0"/>
            <a:t> se aplazan hasta que la transacción esté parcialmente cometida, en ese momento se actualiza la bitácora y la BD</a:t>
          </a:r>
          <a:endParaRPr lang="es-ES" altLang="es-AR" dirty="0" smtClean="0"/>
        </a:p>
      </dgm:t>
    </dgm:pt>
    <dgm:pt modelId="{5089F15C-2643-467F-9086-0BD6C79A3670}" type="parTrans" cxnId="{9BAE6FC1-38A2-4ADC-BCBF-A78D4076F245}">
      <dgm:prSet/>
      <dgm:spPr/>
      <dgm:t>
        <a:bodyPr/>
        <a:lstStyle/>
        <a:p>
          <a:endParaRPr lang="es-AR"/>
        </a:p>
      </dgm:t>
    </dgm:pt>
    <dgm:pt modelId="{EAB2B2EA-70F0-4F97-A49E-96EC21987966}" type="sibTrans" cxnId="{9BAE6FC1-38A2-4ADC-BCBF-A78D4076F245}">
      <dgm:prSet/>
      <dgm:spPr/>
      <dgm:t>
        <a:bodyPr/>
        <a:lstStyle/>
        <a:p>
          <a:endParaRPr lang="es-AR"/>
        </a:p>
      </dgm:t>
    </dgm:pt>
    <dgm:pt modelId="{2E502949-0B76-4193-90A2-5F0093CB37B5}" type="pres">
      <dgm:prSet presAssocID="{E6F8856D-AF60-4D1B-8856-6502D9CA5776}" presName="linear" presStyleCnt="0">
        <dgm:presLayoutVars>
          <dgm:animLvl val="lvl"/>
          <dgm:resizeHandles val="exact"/>
        </dgm:presLayoutVars>
      </dgm:prSet>
      <dgm:spPr/>
    </dgm:pt>
    <dgm:pt modelId="{B9A0B08C-3589-413F-B2EC-D67F715500BD}" type="pres">
      <dgm:prSet presAssocID="{DD190F47-34BB-430F-980F-781694D10535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ABA3960E-7FC8-4375-9CD4-12F84E80792B}" type="pres">
      <dgm:prSet presAssocID="{DD190F47-34BB-430F-980F-781694D10535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D7460C0C-DD06-45D0-9C77-74529966AF91}" type="presOf" srcId="{2EB90F16-7EA5-457E-A655-5BE55C18C987}" destId="{ABA3960E-7FC8-4375-9CD4-12F84E80792B}" srcOrd="0" destOrd="0" presId="urn:microsoft.com/office/officeart/2005/8/layout/vList2"/>
    <dgm:cxn modelId="{514317AC-AAC7-4143-819C-CE1347D5ECEF}" type="presOf" srcId="{DD190F47-34BB-430F-980F-781694D10535}" destId="{B9A0B08C-3589-413F-B2EC-D67F715500BD}" srcOrd="0" destOrd="0" presId="urn:microsoft.com/office/officeart/2005/8/layout/vList2"/>
    <dgm:cxn modelId="{3AE0DB71-AD02-4233-B649-2CA91DDE8D1D}" srcId="{E6F8856D-AF60-4D1B-8856-6502D9CA5776}" destId="{DD190F47-34BB-430F-980F-781694D10535}" srcOrd="0" destOrd="0" parTransId="{48508096-CDF1-4ACA-8CC6-88FF19F93E44}" sibTransId="{7B3A1518-9839-4C3F-B1DC-AA0424A02898}"/>
    <dgm:cxn modelId="{9BAE6FC1-38A2-4ADC-BCBF-A78D4076F245}" srcId="{DD190F47-34BB-430F-980F-781694D10535}" destId="{2EB90F16-7EA5-457E-A655-5BE55C18C987}" srcOrd="0" destOrd="0" parTransId="{5089F15C-2643-467F-9086-0BD6C79A3670}" sibTransId="{EAB2B2EA-70F0-4F97-A49E-96EC21987966}"/>
    <dgm:cxn modelId="{8ED7885C-8C39-44D9-A14B-8B6A542F86FB}" type="presOf" srcId="{E6F8856D-AF60-4D1B-8856-6502D9CA5776}" destId="{2E502949-0B76-4193-90A2-5F0093CB37B5}" srcOrd="0" destOrd="0" presId="urn:microsoft.com/office/officeart/2005/8/layout/vList2"/>
    <dgm:cxn modelId="{BFBACB60-F95D-4AD1-91D6-56E8C0E1E73F}" type="presParOf" srcId="{2E502949-0B76-4193-90A2-5F0093CB37B5}" destId="{B9A0B08C-3589-413F-B2EC-D67F715500BD}" srcOrd="0" destOrd="0" presId="urn:microsoft.com/office/officeart/2005/8/layout/vList2"/>
    <dgm:cxn modelId="{DD4E4EB6-CE48-486F-BA2B-72E58C4A4E96}" type="presParOf" srcId="{2E502949-0B76-4193-90A2-5F0093CB37B5}" destId="{ABA3960E-7FC8-4375-9CD4-12F84E80792B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D7A386-5264-49BD-9BB5-E9EBBD7ACECD}">
      <dsp:nvSpPr>
        <dsp:cNvPr id="0" name=""/>
        <dsp:cNvSpPr/>
      </dsp:nvSpPr>
      <dsp:spPr>
        <a:xfrm>
          <a:off x="0" y="351587"/>
          <a:ext cx="9289447" cy="5036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100" kern="1200" dirty="0" smtClean="0"/>
            <a:t>Dada la siguiente transacción</a:t>
          </a:r>
          <a:endParaRPr lang="es-AR" sz="2100" kern="1200" dirty="0"/>
        </a:p>
      </dsp:txBody>
      <dsp:txXfrm>
        <a:off x="24588" y="376175"/>
        <a:ext cx="9240271" cy="454509"/>
      </dsp:txXfrm>
    </dsp:sp>
    <dsp:sp modelId="{4EAB4A74-2E50-4E71-8F3B-DDF546904FEC}">
      <dsp:nvSpPr>
        <dsp:cNvPr id="0" name=""/>
        <dsp:cNvSpPr/>
      </dsp:nvSpPr>
      <dsp:spPr>
        <a:xfrm>
          <a:off x="0" y="855272"/>
          <a:ext cx="9289447" cy="110848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dirty="0" smtClean="0"/>
            <a:t>&lt; T0 </a:t>
          </a:r>
          <a:r>
            <a:rPr lang="es-ES" altLang="es-AR" sz="1600" kern="1200" dirty="0" err="1" smtClean="0"/>
            <a:t>Start</a:t>
          </a:r>
          <a:r>
            <a:rPr lang="es-ES" altLang="es-AR" sz="1600" kern="1200" dirty="0" smtClean="0"/>
            <a:t> &gt;</a:t>
          </a:r>
          <a:endParaRPr lang="es-ES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dirty="0" smtClean="0"/>
            <a:t>&lt; T0, A, 900 &gt;</a:t>
          </a:r>
          <a:endParaRPr lang="es-ES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dirty="0" smtClean="0"/>
            <a:t>&lt; T0, B, 2100 &gt;</a:t>
          </a:r>
          <a:endParaRPr lang="es-ES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dirty="0" smtClean="0"/>
            <a:t>&lt; T0 </a:t>
          </a:r>
          <a:r>
            <a:rPr lang="es-ES" altLang="es-AR" sz="1600" kern="1200" dirty="0" err="1" smtClean="0"/>
            <a:t>Commit</a:t>
          </a:r>
          <a:r>
            <a:rPr lang="es-ES" altLang="es-AR" sz="1600" kern="1200" dirty="0" smtClean="0"/>
            <a:t> &gt;</a:t>
          </a:r>
          <a:endParaRPr lang="es-ES" altLang="es-AR" sz="1600" kern="1200" dirty="0"/>
        </a:p>
      </dsp:txBody>
      <dsp:txXfrm>
        <a:off x="0" y="855272"/>
        <a:ext cx="9289447" cy="1108485"/>
      </dsp:txXfrm>
    </dsp:sp>
    <dsp:sp modelId="{EE6BF4FC-B2FB-46E3-98A8-768B46ED8AC6}">
      <dsp:nvSpPr>
        <dsp:cNvPr id="0" name=""/>
        <dsp:cNvSpPr/>
      </dsp:nvSpPr>
      <dsp:spPr>
        <a:xfrm>
          <a:off x="0" y="1963757"/>
          <a:ext cx="9289447" cy="5036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100" kern="1200" dirty="0" smtClean="0"/>
            <a:t>Recién con T0 parcialmente cometida, entonces se actualiza la BD.</a:t>
          </a:r>
          <a:endParaRPr lang="es-ES" altLang="es-AR" sz="2100" kern="1200" dirty="0"/>
        </a:p>
      </dsp:txBody>
      <dsp:txXfrm>
        <a:off x="24588" y="1988345"/>
        <a:ext cx="9240271" cy="454509"/>
      </dsp:txXfrm>
    </dsp:sp>
    <dsp:sp modelId="{B83F0102-16F8-44D3-8500-29493ED254DE}">
      <dsp:nvSpPr>
        <dsp:cNvPr id="0" name=""/>
        <dsp:cNvSpPr/>
      </dsp:nvSpPr>
      <dsp:spPr>
        <a:xfrm>
          <a:off x="0" y="2467442"/>
          <a:ext cx="9289447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dirty="0" smtClean="0"/>
            <a:t>No se necesita valor viejo, se modifica la BD al final de la transacción o no se modifica.</a:t>
          </a:r>
          <a:endParaRPr lang="es-ES" altLang="es-AR" sz="1600" kern="1200" dirty="0"/>
        </a:p>
      </dsp:txBody>
      <dsp:txXfrm>
        <a:off x="0" y="2467442"/>
        <a:ext cx="9289447" cy="347760"/>
      </dsp:txXfrm>
    </dsp:sp>
    <dsp:sp modelId="{5FBC0BC1-F8ED-4B5C-B225-0C9B0E17EE4C}">
      <dsp:nvSpPr>
        <dsp:cNvPr id="0" name=""/>
        <dsp:cNvSpPr/>
      </dsp:nvSpPr>
      <dsp:spPr>
        <a:xfrm>
          <a:off x="0" y="2815202"/>
          <a:ext cx="9289447" cy="5036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100" kern="1200" smtClean="0"/>
            <a:t>Ante un fallo, y luego de recuperarse:</a:t>
          </a:r>
          <a:endParaRPr lang="es-ES" altLang="es-AR" sz="2100" kern="1200" dirty="0"/>
        </a:p>
      </dsp:txBody>
      <dsp:txXfrm>
        <a:off x="24588" y="2839790"/>
        <a:ext cx="9240271" cy="454509"/>
      </dsp:txXfrm>
    </dsp:sp>
    <dsp:sp modelId="{8BFBB8FE-81CE-4C2A-BECA-0822B987FC1D}">
      <dsp:nvSpPr>
        <dsp:cNvPr id="0" name=""/>
        <dsp:cNvSpPr/>
      </dsp:nvSpPr>
      <dsp:spPr>
        <a:xfrm>
          <a:off x="0" y="3318887"/>
          <a:ext cx="9289447" cy="5542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4940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REDO (Ti), para todo Ti que tenga un Start y un Commit en la Bitácora.</a:t>
          </a:r>
          <a:endParaRPr lang="es-ES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600" kern="1200" smtClean="0"/>
            <a:t>Si no tiene Commit entonces se ignora, dado que no llegó a hacer algo en la BD.</a:t>
          </a:r>
          <a:endParaRPr lang="es-ES" altLang="es-AR" sz="1600" kern="1200" dirty="0"/>
        </a:p>
      </dsp:txBody>
      <dsp:txXfrm>
        <a:off x="0" y="3318887"/>
        <a:ext cx="9289447" cy="554242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3CADE3-E61E-4C38-8597-6040D93D03B3}">
      <dsp:nvSpPr>
        <dsp:cNvPr id="0" name=""/>
        <dsp:cNvSpPr/>
      </dsp:nvSpPr>
      <dsp:spPr>
        <a:xfrm>
          <a:off x="0" y="19602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700" kern="1200" smtClean="0"/>
            <a:t>Modificación inmediata:</a:t>
          </a:r>
          <a:endParaRPr lang="es-AR" sz="2700" kern="1200"/>
        </a:p>
      </dsp:txBody>
      <dsp:txXfrm>
        <a:off x="31613" y="227635"/>
        <a:ext cx="8852174" cy="584369"/>
      </dsp:txXfrm>
    </dsp:sp>
    <dsp:sp modelId="{6D5B3C70-7E21-4FB3-A76B-4877ABC8EE27}">
      <dsp:nvSpPr>
        <dsp:cNvPr id="0" name=""/>
        <dsp:cNvSpPr/>
      </dsp:nvSpPr>
      <dsp:spPr>
        <a:xfrm>
          <a:off x="0" y="843617"/>
          <a:ext cx="8915400" cy="27386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La actualización de la BD se realiza mientras la transacción está activa y se va ejecutando.</a:t>
          </a:r>
          <a:endParaRPr lang="es-AR" altLang="es-AR" sz="2100" kern="1200" dirty="0" smtClean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Se necesita el valor viejo, pues los cambios se fueron efectuando.</a:t>
          </a:r>
          <a:endParaRPr lang="es-AR" altLang="es-AR" sz="2100" kern="1200" dirty="0" smtClean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Ante un fallo, y luego de recuperarse:</a:t>
          </a:r>
          <a:endParaRPr lang="es-AR" altLang="es-AR" sz="2100" kern="1200" dirty="0" smtClean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REDO( Ti ), para todo Ti que tenga un Start y un Commit en la Bitácora.</a:t>
          </a:r>
          <a:endParaRPr lang="es-AR" altLang="es-AR" sz="2100" kern="1200" dirty="0" smtClean="0"/>
        </a:p>
        <a:p>
          <a:pPr marL="457200" lvl="2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UNDO( Ti ), para todo Ti que tenga un Start y no un Commit.</a:t>
          </a:r>
          <a:endParaRPr lang="es-AR" altLang="es-AR" sz="2100" kern="1200" dirty="0" smtClean="0"/>
        </a:p>
      </dsp:txBody>
      <dsp:txXfrm>
        <a:off x="0" y="843617"/>
        <a:ext cx="8915400" cy="273861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8DE7AB-08DA-4084-990B-D6082ED1D0DF}">
      <dsp:nvSpPr>
        <dsp:cNvPr id="0" name=""/>
        <dsp:cNvSpPr/>
      </dsp:nvSpPr>
      <dsp:spPr>
        <a:xfrm>
          <a:off x="0" y="147219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300" kern="1200" dirty="0" smtClean="0"/>
            <a:t>Transacción:</a:t>
          </a:r>
          <a:endParaRPr lang="es-AR" sz="2300" kern="1200" dirty="0"/>
        </a:p>
      </dsp:txBody>
      <dsp:txXfrm>
        <a:off x="26930" y="174149"/>
        <a:ext cx="8861540" cy="497795"/>
      </dsp:txXfrm>
    </dsp:sp>
    <dsp:sp modelId="{0A3FD658-1470-4C0A-B5F5-EE8D927A8E64}">
      <dsp:nvSpPr>
        <dsp:cNvPr id="0" name=""/>
        <dsp:cNvSpPr/>
      </dsp:nvSpPr>
      <dsp:spPr>
        <a:xfrm>
          <a:off x="0" y="698874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kern="1200" smtClean="0"/>
            <a:t>Condición de idempotencia.</a:t>
          </a:r>
          <a:endParaRPr lang="es-ES" altLang="es-AR" sz="1800" kern="1200" dirty="0"/>
        </a:p>
      </dsp:txBody>
      <dsp:txXfrm>
        <a:off x="0" y="698874"/>
        <a:ext cx="8915400" cy="380880"/>
      </dsp:txXfrm>
    </dsp:sp>
    <dsp:sp modelId="{04362B15-5982-42E2-8B2F-435F66F23E0D}">
      <dsp:nvSpPr>
        <dsp:cNvPr id="0" name=""/>
        <dsp:cNvSpPr/>
      </dsp:nvSpPr>
      <dsp:spPr>
        <a:xfrm>
          <a:off x="0" y="1079754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300" kern="1200" smtClean="0"/>
            <a:t>Buffers de Bitácora</a:t>
          </a:r>
          <a:endParaRPr lang="es-ES" altLang="es-AR" sz="2300" kern="1200" dirty="0"/>
        </a:p>
      </dsp:txBody>
      <dsp:txXfrm>
        <a:off x="26930" y="1106684"/>
        <a:ext cx="8861540" cy="497795"/>
      </dsp:txXfrm>
    </dsp:sp>
    <dsp:sp modelId="{2D5776C8-95E6-471C-AB9F-F57511797393}">
      <dsp:nvSpPr>
        <dsp:cNvPr id="0" name=""/>
        <dsp:cNvSpPr/>
      </dsp:nvSpPr>
      <dsp:spPr>
        <a:xfrm>
          <a:off x="0" y="1631410"/>
          <a:ext cx="8915400" cy="19996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kern="1200" smtClean="0"/>
            <a:t>Grabar en disco c/registro de bitácora insume gran costo de tiempo </a:t>
          </a:r>
          <a:r>
            <a:rPr lang="es-ES" altLang="es-AR" sz="1800" kern="1200" smtClean="0">
              <a:sym typeface="Wingdings" panose="05000000000000000000" pitchFamily="2" charset="2"/>
            </a:rPr>
            <a:t> se utilizan buffer, como proceder?</a:t>
          </a:r>
          <a:endParaRPr lang="es-ES" altLang="es-AR" sz="1800" kern="1200" dirty="0">
            <a:sym typeface="Wingdings" panose="05000000000000000000" pitchFamily="2" charset="2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kern="1200" dirty="0" smtClean="0"/>
            <a:t>Transacción está parcialmente cometida después de grabar en memoria no volátil el </a:t>
          </a:r>
          <a:r>
            <a:rPr lang="es-ES" altLang="es-AR" sz="1800" kern="1200" dirty="0" err="1" smtClean="0"/>
            <a:t>Commit</a:t>
          </a:r>
          <a:r>
            <a:rPr lang="es-ES" altLang="es-AR" sz="1800" kern="1200" dirty="0" smtClean="0"/>
            <a:t> en la Bitácora.</a:t>
          </a:r>
          <a:endParaRPr lang="es-ES" altLang="es-AR" sz="1800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kern="1200" smtClean="0"/>
            <a:t>Un Commit en la bitácora en memoria no volátil, implica que todos los registros anteriores de esa transacción ya están en memoria no volátil.</a:t>
          </a:r>
          <a:endParaRPr lang="es-ES" altLang="es-AR" sz="1800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800" b="1" kern="1200" smtClean="0"/>
            <a:t>Siempre</a:t>
          </a:r>
          <a:r>
            <a:rPr lang="es-ES" altLang="es-AR" sz="1800" kern="1200" smtClean="0"/>
            <a:t> graba primero la Bitácora y luego la BD. </a:t>
          </a:r>
          <a:endParaRPr lang="es-ES" altLang="es-AR" sz="1800" kern="1200" dirty="0"/>
        </a:p>
      </dsp:txBody>
      <dsp:txXfrm>
        <a:off x="0" y="1631410"/>
        <a:ext cx="8915400" cy="199962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FDBDF8-24C9-4B9D-8A96-C73503766D21}">
      <dsp:nvSpPr>
        <dsp:cNvPr id="0" name=""/>
        <dsp:cNvSpPr/>
      </dsp:nvSpPr>
      <dsp:spPr>
        <a:xfrm>
          <a:off x="0" y="23200"/>
          <a:ext cx="9353841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Puntos de verificación:</a:t>
          </a:r>
          <a:endParaRPr lang="es-AR" sz="2600" kern="1200" dirty="0"/>
        </a:p>
      </dsp:txBody>
      <dsp:txXfrm>
        <a:off x="30442" y="53642"/>
        <a:ext cx="9292957" cy="562726"/>
      </dsp:txXfrm>
    </dsp:sp>
    <dsp:sp modelId="{B7666B30-ABE8-47F3-B6D8-BADDE0DE0EC0}">
      <dsp:nvSpPr>
        <dsp:cNvPr id="0" name=""/>
        <dsp:cNvSpPr/>
      </dsp:nvSpPr>
      <dsp:spPr>
        <a:xfrm>
          <a:off x="0" y="646810"/>
          <a:ext cx="9353841" cy="3336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698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Ante un fallo, que hacer</a:t>
          </a:r>
          <a:endParaRPr lang="es-AR" altLang="es-AR" sz="2000" kern="1200" dirty="0" smtClean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REDO, UNDO: según el caso </a:t>
          </a:r>
          <a:endParaRPr lang="es-AR" altLang="es-AR" sz="2000" kern="1200" dirty="0" smtClean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Revisar la bitácora:</a:t>
          </a:r>
          <a:endParaRPr lang="es-AR" altLang="es-AR" sz="2000" kern="1200" dirty="0" smtClean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Desde el comienzo?: probablemente gran porcentaje esté correcto y terminado.</a:t>
          </a:r>
          <a:endParaRPr lang="es-AR" altLang="es-AR" sz="2000" kern="1200" dirty="0" smtClean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Lleva mucho tiempo.</a:t>
          </a:r>
          <a:endParaRPr lang="es-AR" altLang="es-AR" sz="2000" kern="1200" dirty="0" smtClean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Checkpoints (monousario)</a:t>
          </a:r>
          <a:endParaRPr lang="es-AR" altLang="es-AR" sz="2000" kern="1200" dirty="0" smtClean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Se agregan periódicamente indicando desde allí hacia atrás todo OK. </a:t>
          </a:r>
          <a:endParaRPr lang="es-AR" altLang="es-AR" sz="2000" kern="1200" dirty="0" smtClean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Periodicidad?</a:t>
          </a:r>
          <a:endParaRPr lang="es-AR" altLang="es-AR" sz="2000" kern="1200" dirty="0" smtClean="0"/>
        </a:p>
      </dsp:txBody>
      <dsp:txXfrm>
        <a:off x="0" y="646810"/>
        <a:ext cx="9353841" cy="333684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6489CA-3217-4735-8586-BB092DABB5E3}">
      <dsp:nvSpPr>
        <dsp:cNvPr id="0" name=""/>
        <dsp:cNvSpPr/>
      </dsp:nvSpPr>
      <dsp:spPr>
        <a:xfrm>
          <a:off x="0" y="41514"/>
          <a:ext cx="89154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s-AR" sz="3600" kern="1200" dirty="0" err="1" smtClean="0"/>
            <a:t>Paginaci</a:t>
          </a:r>
          <a:r>
            <a:rPr lang="es-AR" altLang="es-AR" sz="3600" kern="1200" dirty="0" err="1" smtClean="0"/>
            <a:t>ón</a:t>
          </a:r>
          <a:r>
            <a:rPr lang="es-AR" altLang="es-AR" sz="3600" kern="1200" dirty="0" smtClean="0"/>
            <a:t> en la sombra:</a:t>
          </a:r>
          <a:endParaRPr lang="es-AR" sz="3600" kern="1200" dirty="0"/>
        </a:p>
      </dsp:txBody>
      <dsp:txXfrm>
        <a:off x="42151" y="83665"/>
        <a:ext cx="8831098" cy="779158"/>
      </dsp:txXfrm>
    </dsp:sp>
    <dsp:sp modelId="{B6E578E9-BBF2-4E9E-8E76-7ADD52C98A90}">
      <dsp:nvSpPr>
        <dsp:cNvPr id="0" name=""/>
        <dsp:cNvSpPr/>
      </dsp:nvSpPr>
      <dsp:spPr>
        <a:xfrm>
          <a:off x="0" y="904974"/>
          <a:ext cx="8915400" cy="2831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800" kern="1200" smtClean="0"/>
            <a:t>Ventaja: menos accesos a disco</a:t>
          </a:r>
          <a:endParaRPr lang="es-AR" alt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800" kern="1200" smtClean="0"/>
            <a:t>Desventaja: complicada en un ambiente concurrente/distribuido.</a:t>
          </a:r>
          <a:endParaRPr lang="es-AR" alt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800" kern="1200" smtClean="0"/>
            <a:t>N páginas equivalente a páginas del SO.</a:t>
          </a:r>
          <a:endParaRPr lang="es-AR" altLang="es-AR" sz="2800" kern="1200" dirty="0"/>
        </a:p>
        <a:p>
          <a:pPr marL="571500" lvl="2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800" kern="1200" smtClean="0"/>
            <a:t>Tabla de páginas actual</a:t>
          </a:r>
          <a:endParaRPr lang="es-AR" altLang="es-AR" sz="2800" kern="1200" dirty="0"/>
        </a:p>
        <a:p>
          <a:pPr marL="571500" lvl="2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800" kern="1200" smtClean="0"/>
            <a:t>Tabla de páginas sombra</a:t>
          </a:r>
          <a:endParaRPr lang="es-AR" altLang="es-AR" sz="2800" kern="1200" dirty="0"/>
        </a:p>
      </dsp:txBody>
      <dsp:txXfrm>
        <a:off x="0" y="904974"/>
        <a:ext cx="8915400" cy="283176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0C6A8C-0419-4242-A827-3298D4F26C7D}">
      <dsp:nvSpPr>
        <dsp:cNvPr id="0" name=""/>
        <dsp:cNvSpPr/>
      </dsp:nvSpPr>
      <dsp:spPr>
        <a:xfrm>
          <a:off x="0" y="38949"/>
          <a:ext cx="8915400" cy="7195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000" kern="1200" smtClean="0"/>
            <a:t>Ejecución de la operación </a:t>
          </a:r>
          <a:r>
            <a:rPr lang="es-AR" altLang="es-AR" sz="3000" i="1" kern="1200" smtClean="0"/>
            <a:t>escribir</a:t>
          </a:r>
          <a:endParaRPr lang="es-AR" sz="3000" kern="1200"/>
        </a:p>
      </dsp:txBody>
      <dsp:txXfrm>
        <a:off x="35125" y="74074"/>
        <a:ext cx="8845150" cy="649299"/>
      </dsp:txXfrm>
    </dsp:sp>
    <dsp:sp modelId="{0E2DCC9E-D583-4149-84F7-947AD4A80376}">
      <dsp:nvSpPr>
        <dsp:cNvPr id="0" name=""/>
        <dsp:cNvSpPr/>
      </dsp:nvSpPr>
      <dsp:spPr>
        <a:xfrm>
          <a:off x="0" y="758499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smtClean="0"/>
            <a:t>Ejecutar </a:t>
          </a:r>
          <a:r>
            <a:rPr lang="es-AR" altLang="es-AR" sz="2300" b="1" kern="1200" smtClean="0"/>
            <a:t>entrada</a:t>
          </a:r>
          <a:r>
            <a:rPr lang="es-AR" altLang="es-AR" sz="2300" kern="1200" smtClean="0"/>
            <a:t>(X) si página i-ésima no está todavía en memoria principal.</a:t>
          </a:r>
          <a:endParaRPr lang="es-AR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smtClean="0"/>
            <a:t>Si es la primer escritura sobre la página i-ésima, modificar la tabla actual de páginas así:</a:t>
          </a:r>
          <a:endParaRPr lang="es-AR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smtClean="0"/>
            <a:t>Encontrar una página en el disco no utilizada</a:t>
          </a:r>
          <a:endParaRPr lang="es-AR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smtClean="0"/>
            <a:t>Indicar que a partir de ahora está ocupada</a:t>
          </a:r>
          <a:endParaRPr lang="es-AR" alt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smtClean="0"/>
            <a:t>Modificar la tabla actual de página indicando que la i-ésima entrada ahora apunta a la nueva página</a:t>
          </a:r>
          <a:endParaRPr lang="es-AR" altLang="es-AR" sz="2300" kern="1200" dirty="0"/>
        </a:p>
      </dsp:txBody>
      <dsp:txXfrm>
        <a:off x="0" y="758499"/>
        <a:ext cx="8915400" cy="298080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194985-9E5A-4CEB-A46D-B7EB0D17EFC1}">
      <dsp:nvSpPr>
        <dsp:cNvPr id="0" name=""/>
        <dsp:cNvSpPr/>
      </dsp:nvSpPr>
      <dsp:spPr>
        <a:xfrm>
          <a:off x="0" y="234114"/>
          <a:ext cx="8915400" cy="14718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700" kern="1200" smtClean="0"/>
            <a:t>En caso de fallo y luego de la recuperación</a:t>
          </a:r>
          <a:endParaRPr lang="es-AR" sz="3700" kern="1200"/>
        </a:p>
      </dsp:txBody>
      <dsp:txXfrm>
        <a:off x="71850" y="305964"/>
        <a:ext cx="8771700" cy="1328160"/>
      </dsp:txXfrm>
    </dsp:sp>
    <dsp:sp modelId="{6E40FA48-4E22-4F71-8327-206390D304F5}">
      <dsp:nvSpPr>
        <dsp:cNvPr id="0" name=""/>
        <dsp:cNvSpPr/>
      </dsp:nvSpPr>
      <dsp:spPr>
        <a:xfrm>
          <a:off x="0" y="1705975"/>
          <a:ext cx="8915400" cy="1838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6990" rIns="263144" bIns="46990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900" kern="1200" smtClean="0"/>
            <a:t>Copia la tabla de páginas sombra en memoria principal.</a:t>
          </a:r>
          <a:endParaRPr lang="es-AR" altLang="es-AR" sz="2900" kern="1200" dirty="0"/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900" kern="1200" smtClean="0"/>
            <a:t>Abort automáticos, se tienen la dirección de la página anterior sin las modificaciones. </a:t>
          </a:r>
          <a:endParaRPr lang="es-AR" altLang="es-AR" sz="2900" kern="1200" dirty="0"/>
        </a:p>
      </dsp:txBody>
      <dsp:txXfrm>
        <a:off x="0" y="1705975"/>
        <a:ext cx="8915400" cy="183816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392135-DA96-4FE7-81A9-CB0463AB7E79}">
      <dsp:nvSpPr>
        <dsp:cNvPr id="0" name=""/>
        <dsp:cNvSpPr/>
      </dsp:nvSpPr>
      <dsp:spPr>
        <a:xfrm>
          <a:off x="0" y="88134"/>
          <a:ext cx="9147779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smtClean="0"/>
            <a:t>Ventajas:</a:t>
          </a:r>
          <a:endParaRPr lang="es-AR" sz="2600" kern="1200"/>
        </a:p>
      </dsp:txBody>
      <dsp:txXfrm>
        <a:off x="30442" y="118576"/>
        <a:ext cx="9086895" cy="562726"/>
      </dsp:txXfrm>
    </dsp:sp>
    <dsp:sp modelId="{DF123BA8-5E8E-4742-B075-691318C7AF74}">
      <dsp:nvSpPr>
        <dsp:cNvPr id="0" name=""/>
        <dsp:cNvSpPr/>
      </dsp:nvSpPr>
      <dsp:spPr>
        <a:xfrm>
          <a:off x="0" y="711745"/>
          <a:ext cx="9147779" cy="6996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442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Elimina la sobrecarga de escrituras del log 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Recuperación más rápida (no existe el REDO o UNDO).</a:t>
          </a:r>
          <a:endParaRPr lang="es-AR" altLang="es-AR" sz="2000" kern="1200" dirty="0"/>
        </a:p>
      </dsp:txBody>
      <dsp:txXfrm>
        <a:off x="0" y="711745"/>
        <a:ext cx="9147779" cy="699660"/>
      </dsp:txXfrm>
    </dsp:sp>
    <dsp:sp modelId="{1008C5B6-F6E3-443C-AB8A-A4991D7B7F75}">
      <dsp:nvSpPr>
        <dsp:cNvPr id="0" name=""/>
        <dsp:cNvSpPr/>
      </dsp:nvSpPr>
      <dsp:spPr>
        <a:xfrm>
          <a:off x="0" y="1411405"/>
          <a:ext cx="9147779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Desventajas:</a:t>
          </a:r>
          <a:endParaRPr lang="es-AR" altLang="es-AR" sz="2600" kern="1200" dirty="0"/>
        </a:p>
      </dsp:txBody>
      <dsp:txXfrm>
        <a:off x="30442" y="1441847"/>
        <a:ext cx="9086895" cy="562726"/>
      </dsp:txXfrm>
    </dsp:sp>
    <dsp:sp modelId="{62E79719-9B05-425C-AF35-5FA6BD58722D}">
      <dsp:nvSpPr>
        <dsp:cNvPr id="0" name=""/>
        <dsp:cNvSpPr/>
      </dsp:nvSpPr>
      <dsp:spPr>
        <a:xfrm>
          <a:off x="0" y="2035015"/>
          <a:ext cx="9147779" cy="18837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442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Sobrecarga en el compromiso: la técnica de paginación es por cada transacción.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Fragmentación de datos: cambia la ubicación de los datos continuamente.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err="1" smtClean="0"/>
            <a:t>Garbage</a:t>
          </a:r>
          <a:r>
            <a:rPr lang="es-AR" altLang="es-AR" sz="2000" kern="1200" dirty="0" smtClean="0"/>
            <a:t> </a:t>
          </a:r>
          <a:r>
            <a:rPr lang="es-AR" altLang="es-AR" sz="2000" kern="1200" dirty="0" err="1" smtClean="0"/>
            <a:t>Collector</a:t>
          </a:r>
          <a:r>
            <a:rPr lang="es-AR" altLang="es-AR" sz="2000" kern="1200" dirty="0" smtClean="0"/>
            <a:t>: ante un fallo queda una página que no es mas referenciada.</a:t>
          </a:r>
          <a:endParaRPr lang="es-AR" altLang="es-AR" sz="2000" kern="1200" dirty="0"/>
        </a:p>
      </dsp:txBody>
      <dsp:txXfrm>
        <a:off x="0" y="2035015"/>
        <a:ext cx="9147779" cy="1883700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43E7A7D-2299-40C3-B60E-861D1B01C541}">
      <dsp:nvSpPr>
        <dsp:cNvPr id="0" name=""/>
        <dsp:cNvSpPr/>
      </dsp:nvSpPr>
      <dsp:spPr>
        <a:xfrm>
          <a:off x="0" y="8642"/>
          <a:ext cx="8915400" cy="9354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900" kern="1200" smtClean="0"/>
            <a:t>Entorno centralizado</a:t>
          </a:r>
          <a:endParaRPr lang="es-AR" sz="3900" kern="1200"/>
        </a:p>
      </dsp:txBody>
      <dsp:txXfrm>
        <a:off x="45663" y="54305"/>
        <a:ext cx="8824074" cy="844089"/>
      </dsp:txXfrm>
    </dsp:sp>
    <dsp:sp modelId="{A0B2F284-CD7C-4A31-B056-47ED7FF0F960}">
      <dsp:nvSpPr>
        <dsp:cNvPr id="0" name=""/>
        <dsp:cNvSpPr/>
      </dsp:nvSpPr>
      <dsp:spPr>
        <a:xfrm>
          <a:off x="0" y="944057"/>
          <a:ext cx="8915400" cy="28255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9530" rIns="277368" bIns="495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000" kern="1200" smtClean="0"/>
            <a:t>Varias transacciones ejecutándose simultáneamente compartiendo recursos.</a:t>
          </a:r>
          <a:endParaRPr lang="es-AR" altLang="es-AR" sz="3000" kern="1200" dirty="0" smtClean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000" kern="1200" smtClean="0"/>
            <a:t>Deben evitarse los mismos problemas de consistencia de datos</a:t>
          </a:r>
          <a:endParaRPr lang="es-AR" altLang="es-AR" sz="3000" kern="1200" dirty="0" smtClean="0"/>
        </a:p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000" kern="1200" smtClean="0"/>
            <a:t>Transacciones correctas, en ambientes concurrente pueden llevar a fallos</a:t>
          </a:r>
          <a:endParaRPr lang="es-AR" altLang="es-AR" sz="3000" kern="1200" dirty="0" smtClean="0"/>
        </a:p>
      </dsp:txBody>
      <dsp:txXfrm>
        <a:off x="0" y="944057"/>
        <a:ext cx="8915400" cy="282555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E06342-9A81-4425-9EC1-869E63F29E9C}">
      <dsp:nvSpPr>
        <dsp:cNvPr id="0" name=""/>
        <dsp:cNvSpPr/>
      </dsp:nvSpPr>
      <dsp:spPr>
        <a:xfrm>
          <a:off x="0" y="104022"/>
          <a:ext cx="9427334" cy="578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400" kern="1200" dirty="0" err="1" smtClean="0"/>
            <a:t>Seriabilidad</a:t>
          </a:r>
          <a:endParaRPr lang="es-AR" sz="2100" kern="1200" dirty="0"/>
        </a:p>
      </dsp:txBody>
      <dsp:txXfrm>
        <a:off x="28243" y="132265"/>
        <a:ext cx="9370848" cy="522079"/>
      </dsp:txXfrm>
    </dsp:sp>
    <dsp:sp modelId="{C71566AC-5B62-4167-84A1-FA184F64D596}">
      <dsp:nvSpPr>
        <dsp:cNvPr id="0" name=""/>
        <dsp:cNvSpPr/>
      </dsp:nvSpPr>
      <dsp:spPr>
        <a:xfrm>
          <a:off x="0" y="682587"/>
          <a:ext cx="9427334" cy="37135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318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dirty="0" smtClean="0"/>
            <a:t>Garantiza la consistencia de la BD</a:t>
          </a:r>
          <a:endParaRPr lang="es-AR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n-US" altLang="es-A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1800" kern="1200" dirty="0" smtClean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1800" kern="1200" dirty="0" smtClean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1800" kern="1200" dirty="0" smtClean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1800" kern="1200" dirty="0" smtClean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1800" kern="1200" dirty="0" smtClean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dirty="0" smtClean="0"/>
            <a:t>Resolver T0, T1 o T1, T0 se respeta A+B</a:t>
          </a:r>
          <a:endParaRPr lang="es-AR" altLang="es-AR" sz="1800" kern="1200" dirty="0" smtClean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800" kern="1200" smtClean="0"/>
            <a:t>Ahora bien   T0 T1 </a:t>
          </a:r>
          <a:r>
            <a:rPr lang="en-US" altLang="es-AR" sz="1800" kern="1200" smtClean="0"/>
            <a:t>&lt;&gt; T1 T0</a:t>
          </a:r>
          <a:endParaRPr lang="en-US" altLang="es-AR" sz="1800" kern="1200" dirty="0" smtClean="0"/>
        </a:p>
      </dsp:txBody>
      <dsp:txXfrm>
        <a:off x="0" y="682587"/>
        <a:ext cx="9427334" cy="371358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2AF70E-624D-46BA-ACA5-21210E12F138}">
      <dsp:nvSpPr>
        <dsp:cNvPr id="0" name=""/>
        <dsp:cNvSpPr/>
      </dsp:nvSpPr>
      <dsp:spPr>
        <a:xfrm>
          <a:off x="0" y="85390"/>
          <a:ext cx="8915400" cy="12331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s-AR" sz="3100" kern="1200" dirty="0" err="1" smtClean="0"/>
            <a:t>Planificaci</a:t>
          </a:r>
          <a:r>
            <a:rPr lang="es-AR" altLang="es-AR" sz="3100" kern="1200" dirty="0" err="1" smtClean="0"/>
            <a:t>ón</a:t>
          </a:r>
          <a:r>
            <a:rPr lang="es-AR" altLang="es-AR" sz="3100" kern="1200" dirty="0" smtClean="0"/>
            <a:t>: secuencia de ejecución de transacciones</a:t>
          </a:r>
          <a:endParaRPr lang="es-AR" sz="3100" kern="1200" dirty="0"/>
        </a:p>
      </dsp:txBody>
      <dsp:txXfrm>
        <a:off x="60199" y="145589"/>
        <a:ext cx="8795002" cy="1112781"/>
      </dsp:txXfrm>
    </dsp:sp>
    <dsp:sp modelId="{4B4FB1C5-A032-4B25-8B21-E864181F45C9}">
      <dsp:nvSpPr>
        <dsp:cNvPr id="0" name=""/>
        <dsp:cNvSpPr/>
      </dsp:nvSpPr>
      <dsp:spPr>
        <a:xfrm>
          <a:off x="0" y="1318569"/>
          <a:ext cx="8915400" cy="23742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400" kern="1200" smtClean="0"/>
            <a:t>Involucra todas las instrucciones de las transacciones </a:t>
          </a:r>
          <a:endParaRPr lang="es-AR" sz="2400" kern="120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400" kern="1200" smtClean="0"/>
            <a:t>Conservan el orden de ejecución de las mismas</a:t>
          </a:r>
          <a:endParaRPr lang="es-ES" altLang="es-AR" sz="2400" kern="1200" dirty="0" smtClean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400" kern="1200" smtClean="0"/>
            <a:t>Un conjunto de m transacciones generan m! planificaciones en serie</a:t>
          </a:r>
          <a:endParaRPr lang="es-ES" altLang="es-AR" sz="2400" kern="1200" dirty="0" smtClean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400" kern="1200" smtClean="0"/>
            <a:t>La ejecución concurrente no necesita una planificación en serie.</a:t>
          </a:r>
          <a:endParaRPr lang="es-ES" altLang="es-AR" sz="2400" kern="1200" dirty="0" smtClean="0"/>
        </a:p>
      </dsp:txBody>
      <dsp:txXfrm>
        <a:off x="0" y="1318569"/>
        <a:ext cx="8915400" cy="2374290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0A9BF0-1A43-4FAE-B1D1-2F665402CA18}">
      <dsp:nvSpPr>
        <dsp:cNvPr id="0" name=""/>
        <dsp:cNvSpPr/>
      </dsp:nvSpPr>
      <dsp:spPr>
        <a:xfrm>
          <a:off x="0" y="24707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300" kern="1200" smtClean="0"/>
            <a:t>Conclusiones</a:t>
          </a:r>
          <a:endParaRPr lang="es-AR" sz="3300" kern="1200"/>
        </a:p>
      </dsp:txBody>
      <dsp:txXfrm>
        <a:off x="38638" y="63345"/>
        <a:ext cx="8838124" cy="714229"/>
      </dsp:txXfrm>
    </dsp:sp>
    <dsp:sp modelId="{A498C4B6-CB95-495C-A02F-0F6B140164AB}">
      <dsp:nvSpPr>
        <dsp:cNvPr id="0" name=""/>
        <dsp:cNvSpPr/>
      </dsp:nvSpPr>
      <dsp:spPr>
        <a:xfrm>
          <a:off x="0" y="816212"/>
          <a:ext cx="8915400" cy="29373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600" kern="1200" smtClean="0"/>
            <a:t>El programa debe conservar la consistencia</a:t>
          </a:r>
          <a:endParaRPr lang="es-AR" altLang="es-AR" sz="2600" kern="1200" dirty="0" smtClean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600" kern="1200" smtClean="0"/>
            <a:t>La inconsistencia temporal puede ser causa de inconsistencia en planificaciones en paralelo</a:t>
          </a:r>
          <a:endParaRPr lang="es-AR" altLang="es-AR" sz="2600" kern="1200" dirty="0" smtClean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600" kern="1200" smtClean="0"/>
            <a:t>Una planificación concurrente debe equivaler a una planificación en serie</a:t>
          </a:r>
          <a:endParaRPr lang="es-AR" altLang="es-AR" sz="2600" kern="1200" dirty="0" smtClean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600" kern="1200" smtClean="0"/>
            <a:t>Solo las instrucciones READ y WRITE son importantes y deben considerarse.</a:t>
          </a:r>
          <a:endParaRPr lang="es-AR" altLang="es-AR" sz="2600" kern="1200" dirty="0" smtClean="0"/>
        </a:p>
      </dsp:txBody>
      <dsp:txXfrm>
        <a:off x="0" y="816212"/>
        <a:ext cx="8915400" cy="2937330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4CB52D-6587-4A8D-9CAC-20DCF66A1BFC}">
      <dsp:nvSpPr>
        <dsp:cNvPr id="0" name=""/>
        <dsp:cNvSpPr/>
      </dsp:nvSpPr>
      <dsp:spPr>
        <a:xfrm>
          <a:off x="0" y="15749"/>
          <a:ext cx="9186416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smtClean="0"/>
            <a:t>Conflicto en planificaciones serializables</a:t>
          </a:r>
          <a:endParaRPr lang="es-AR" sz="2600" kern="1200"/>
        </a:p>
      </dsp:txBody>
      <dsp:txXfrm>
        <a:off x="30442" y="46191"/>
        <a:ext cx="9125532" cy="562726"/>
      </dsp:txXfrm>
    </dsp:sp>
    <dsp:sp modelId="{2C494636-49FE-4116-A877-E19E27DB93E2}">
      <dsp:nvSpPr>
        <dsp:cNvPr id="0" name=""/>
        <dsp:cNvSpPr/>
      </dsp:nvSpPr>
      <dsp:spPr>
        <a:xfrm>
          <a:off x="0" y="639359"/>
          <a:ext cx="9186416" cy="3659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1669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I1, I2 instrucciones de T1 y T2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Si operan sobre datos distintos. NO hay conflicto.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Si operan sobre el mismo dato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I1 = READ(Q) = I2, no importa el orden de ejecución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I1 = READ(Q), I2 = WRITE(Q) depende del orden de ejecución (I1 leerá valores distintos)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I1 = WRITE(Q), I2 = READ(Q) depende del orden de ejecución (I2 leerá valores distintos)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I1 = WRITE(Q) = I2, depende el estado final de la BD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I1, I2 está en conflicto si actúan sobre el mismo dato y al menos una es un write.  Ejemplos.</a:t>
          </a:r>
          <a:endParaRPr lang="es-AR" altLang="es-AR" sz="2000" kern="1200" dirty="0"/>
        </a:p>
      </dsp:txBody>
      <dsp:txXfrm>
        <a:off x="0" y="639359"/>
        <a:ext cx="9186416" cy="3659760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CFDBA8-3243-4CF4-BDCF-E5DE750818EA}">
      <dsp:nvSpPr>
        <dsp:cNvPr id="0" name=""/>
        <dsp:cNvSpPr/>
      </dsp:nvSpPr>
      <dsp:spPr>
        <a:xfrm>
          <a:off x="0" y="153249"/>
          <a:ext cx="9340962" cy="7195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3000" kern="1200" dirty="0" err="1" smtClean="0"/>
            <a:t>Definciones</a:t>
          </a:r>
          <a:endParaRPr lang="es-AR" sz="3000" kern="1200" dirty="0"/>
        </a:p>
      </dsp:txBody>
      <dsp:txXfrm>
        <a:off x="35125" y="188374"/>
        <a:ext cx="9270712" cy="649299"/>
      </dsp:txXfrm>
    </dsp:sp>
    <dsp:sp modelId="{AD8CE1E3-4CD2-49A8-9385-A3D207D5B349}">
      <dsp:nvSpPr>
        <dsp:cNvPr id="0" name=""/>
        <dsp:cNvSpPr/>
      </dsp:nvSpPr>
      <dsp:spPr>
        <a:xfrm>
          <a:off x="0" y="872799"/>
          <a:ext cx="9340962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6576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300" b="1" kern="1200" dirty="0" smtClean="0">
              <a:solidFill>
                <a:srgbClr val="00B050"/>
              </a:solidFill>
            </a:rPr>
            <a:t>Una Planificación S se transforma en una S´ mediante intercambios de instrucciones no conflictivas, entonces S y S´ son </a:t>
          </a:r>
          <a:r>
            <a:rPr lang="es-ES" altLang="es-AR" sz="2300" b="1" i="1" kern="1200" dirty="0" smtClean="0">
              <a:solidFill>
                <a:srgbClr val="00B050"/>
              </a:solidFill>
            </a:rPr>
            <a:t>equivalentes en cuanto a conflictos.</a:t>
          </a:r>
          <a:endParaRPr lang="es-AR" sz="2300" b="1" kern="1200" dirty="0">
            <a:solidFill>
              <a:srgbClr val="00B050"/>
            </a:solidFill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300" kern="1200" dirty="0" smtClean="0"/>
            <a:t>Esto significa que si</a:t>
          </a:r>
          <a:endParaRPr 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300" kern="1200" dirty="0" smtClean="0"/>
            <a:t>S’ es consistente,  S también lo será</a:t>
          </a:r>
          <a:endParaRPr lang="es-AR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2300" kern="1200" dirty="0" smtClean="0"/>
            <a:t>S’ es inconsistente,  S también será inconsistente</a:t>
          </a:r>
          <a:endParaRPr 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300" b="1" kern="1200" dirty="0" smtClean="0">
              <a:solidFill>
                <a:schemeClr val="accent4">
                  <a:lumMod val="75000"/>
                </a:schemeClr>
              </a:solidFill>
            </a:rPr>
            <a:t>S´ es </a:t>
          </a:r>
          <a:r>
            <a:rPr lang="es-ES" altLang="es-AR" sz="2300" b="1" kern="1200" dirty="0" err="1" smtClean="0">
              <a:solidFill>
                <a:schemeClr val="accent4">
                  <a:lumMod val="75000"/>
                </a:schemeClr>
              </a:solidFill>
            </a:rPr>
            <a:t>serializable</a:t>
          </a:r>
          <a:r>
            <a:rPr lang="es-ES" altLang="es-AR" sz="2300" b="1" kern="1200" dirty="0" smtClean="0">
              <a:solidFill>
                <a:schemeClr val="accent4">
                  <a:lumMod val="75000"/>
                </a:schemeClr>
              </a:solidFill>
            </a:rPr>
            <a:t> en conflictos si existe S/ son equivalentes en cuanto a conflictos y S es una planificación serie. </a:t>
          </a:r>
          <a:endParaRPr lang="es-ES" altLang="es-AR" sz="2300" b="1" kern="1200" dirty="0">
            <a:solidFill>
              <a:schemeClr val="accent4">
                <a:lumMod val="75000"/>
              </a:schemeClr>
            </a:solidFill>
          </a:endParaRPr>
        </a:p>
      </dsp:txBody>
      <dsp:txXfrm>
        <a:off x="0" y="872799"/>
        <a:ext cx="9340962" cy="2980800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40D1A8-0FD5-4835-8C6F-D50E2900E922}">
      <dsp:nvSpPr>
        <dsp:cNvPr id="0" name=""/>
        <dsp:cNvSpPr/>
      </dsp:nvSpPr>
      <dsp:spPr>
        <a:xfrm>
          <a:off x="0" y="298203"/>
          <a:ext cx="9929611" cy="1912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2880" tIns="182880" rIns="182880" bIns="182880" numCol="1" spcCol="1270" anchor="ctr" anchorCtr="0">
          <a:noAutofit/>
        </a:bodyPr>
        <a:lstStyle/>
        <a:p>
          <a:pPr lvl="0" algn="l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4800" kern="1200" dirty="0" smtClean="0"/>
            <a:t>Métodos de control de concurrencia</a:t>
          </a:r>
          <a:endParaRPr lang="es-AR" sz="4800" kern="1200" dirty="0"/>
        </a:p>
      </dsp:txBody>
      <dsp:txXfrm>
        <a:off x="93375" y="391578"/>
        <a:ext cx="9742861" cy="1726050"/>
      </dsp:txXfrm>
    </dsp:sp>
    <dsp:sp modelId="{344A76A5-74D8-4BD8-956A-88FC57412D70}">
      <dsp:nvSpPr>
        <dsp:cNvPr id="0" name=""/>
        <dsp:cNvSpPr/>
      </dsp:nvSpPr>
      <dsp:spPr>
        <a:xfrm>
          <a:off x="0" y="2181881"/>
          <a:ext cx="9929611" cy="1722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5265" tIns="60960" rIns="341376" bIns="60960" numCol="1" spcCol="1270" anchor="t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700" kern="1200" smtClean="0"/>
            <a:t>Bloqueo</a:t>
          </a:r>
          <a:endParaRPr lang="es-AR" altLang="es-AR" sz="3700" kern="1200" dirty="0"/>
        </a:p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700" kern="1200" smtClean="0"/>
            <a:t>Basado en hora de entrada</a:t>
          </a:r>
          <a:endParaRPr lang="es-AR" altLang="es-AR" sz="3700" kern="1200" dirty="0"/>
        </a:p>
      </dsp:txBody>
      <dsp:txXfrm>
        <a:off x="0" y="2181881"/>
        <a:ext cx="9929611" cy="1722240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8D62AE0-03F6-40E5-928D-809F0DD5920E}">
      <dsp:nvSpPr>
        <dsp:cNvPr id="0" name=""/>
        <dsp:cNvSpPr/>
      </dsp:nvSpPr>
      <dsp:spPr>
        <a:xfrm>
          <a:off x="0" y="126024"/>
          <a:ext cx="8915400" cy="959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l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4000" kern="1200" smtClean="0"/>
            <a:t>Bloqueo</a:t>
          </a:r>
          <a:endParaRPr lang="es-AR" sz="4000" kern="1200"/>
        </a:p>
      </dsp:txBody>
      <dsp:txXfrm>
        <a:off x="46834" y="172858"/>
        <a:ext cx="8821732" cy="865732"/>
      </dsp:txXfrm>
    </dsp:sp>
    <dsp:sp modelId="{970788E7-E44A-4795-8EEB-06640174F208}">
      <dsp:nvSpPr>
        <dsp:cNvPr id="0" name=""/>
        <dsp:cNvSpPr/>
      </dsp:nvSpPr>
      <dsp:spPr>
        <a:xfrm>
          <a:off x="0" y="1085425"/>
          <a:ext cx="8915400" cy="2566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0800" rIns="284480" bIns="50800" numCol="1" spcCol="1270" anchor="t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100" kern="1200" smtClean="0"/>
            <a:t>Compartido </a:t>
          </a:r>
          <a:r>
            <a:rPr lang="es-AR" altLang="es-AR" sz="3100" i="1" kern="1200" smtClean="0"/>
            <a:t>Lock_c</a:t>
          </a:r>
          <a:r>
            <a:rPr lang="es-AR" altLang="es-AR" sz="3100" kern="1200" smtClean="0"/>
            <a:t>(dato)(solo lectura)</a:t>
          </a:r>
          <a:endParaRPr lang="es-AR" altLang="es-AR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100" kern="1200" smtClean="0"/>
            <a:t>Exclusivo </a:t>
          </a:r>
          <a:r>
            <a:rPr lang="es-AR" altLang="es-AR" sz="3100" i="1" kern="1200" smtClean="0"/>
            <a:t>Lock_e</a:t>
          </a:r>
          <a:r>
            <a:rPr lang="es-AR" altLang="es-AR" sz="3100" kern="1200" smtClean="0"/>
            <a:t>(dato) (lectura/escritura)</a:t>
          </a:r>
          <a:endParaRPr lang="es-AR" altLang="es-AR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100" kern="1200" smtClean="0"/>
            <a:t>Las transacciones piden lo que necesitan.</a:t>
          </a:r>
          <a:endParaRPr lang="es-AR" altLang="es-AR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3100" kern="1200" smtClean="0"/>
            <a:t>Los bloqueos pueden ser compatibles y existir simultáneamente (compartidos)</a:t>
          </a:r>
          <a:endParaRPr lang="es-AR" altLang="es-AR" sz="3100" kern="1200" dirty="0"/>
        </a:p>
      </dsp:txBody>
      <dsp:txXfrm>
        <a:off x="0" y="1085425"/>
        <a:ext cx="8915400" cy="2566800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C414304-0A2A-4F05-992F-22F7AE829F85}">
      <dsp:nvSpPr>
        <dsp:cNvPr id="0" name=""/>
        <dsp:cNvSpPr/>
      </dsp:nvSpPr>
      <dsp:spPr>
        <a:xfrm>
          <a:off x="0" y="10512"/>
          <a:ext cx="9637176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200" kern="1200" smtClean="0"/>
            <a:t>Una transacción debe:</a:t>
          </a:r>
          <a:endParaRPr lang="es-AR" sz="2200" kern="1200"/>
        </a:p>
      </dsp:txBody>
      <dsp:txXfrm>
        <a:off x="25759" y="36271"/>
        <a:ext cx="9585658" cy="476152"/>
      </dsp:txXfrm>
    </dsp:sp>
    <dsp:sp modelId="{9272C68F-735F-463D-BAE5-4497578FB302}">
      <dsp:nvSpPr>
        <dsp:cNvPr id="0" name=""/>
        <dsp:cNvSpPr/>
      </dsp:nvSpPr>
      <dsp:spPr>
        <a:xfrm>
          <a:off x="0" y="538182"/>
          <a:ext cx="9637176" cy="40986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5980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700" kern="1200" smtClean="0"/>
            <a:t>Obtener el dato (si está libre, o compartido y solicita compartido)</a:t>
          </a: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700" kern="1200" smtClean="0"/>
            <a:t>Esperar (otro caso)</a:t>
          </a: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700" kern="1200" smtClean="0"/>
            <a:t>Usar el dato</a:t>
          </a: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700" kern="1200" dirty="0" smtClean="0"/>
            <a:t>Liberarlo.</a:t>
          </a: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altLang="es-AR" sz="1700" kern="1200" dirty="0"/>
        </a:p>
      </dsp:txBody>
      <dsp:txXfrm>
        <a:off x="0" y="538182"/>
        <a:ext cx="9637176" cy="4098600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5E9850-C284-4481-B5E9-3051E28D3855}">
      <dsp:nvSpPr>
        <dsp:cNvPr id="0" name=""/>
        <dsp:cNvSpPr/>
      </dsp:nvSpPr>
      <dsp:spPr>
        <a:xfrm>
          <a:off x="0" y="66625"/>
          <a:ext cx="9031869" cy="146015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3200" kern="1200" dirty="0" smtClean="0"/>
            <a:t>Si se ejecutan en orden verde, azul, celeste</a:t>
          </a:r>
        </a:p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200" kern="1200" dirty="0" smtClean="0"/>
            <a:t>	Que pasa con los resultados</a:t>
          </a:r>
          <a:endParaRPr lang="es-AR" sz="3200" kern="1200" dirty="0"/>
        </a:p>
      </dsp:txBody>
      <dsp:txXfrm>
        <a:off x="71279" y="137904"/>
        <a:ext cx="8889311" cy="1317601"/>
      </dsp:txXfrm>
    </dsp:sp>
    <dsp:sp modelId="{32F742AA-F72D-431E-AE71-EF35A096A9F4}">
      <dsp:nvSpPr>
        <dsp:cNvPr id="0" name=""/>
        <dsp:cNvSpPr/>
      </dsp:nvSpPr>
      <dsp:spPr>
        <a:xfrm>
          <a:off x="0" y="1618945"/>
          <a:ext cx="9031869" cy="146015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3200" kern="1200" smtClean="0"/>
            <a:t>Se pueden llevar los bloqueos de T2 ambos al comienzo. </a:t>
          </a:r>
          <a:endParaRPr lang="es-ES" altLang="es-AR" sz="3200" kern="1200" dirty="0"/>
        </a:p>
      </dsp:txBody>
      <dsp:txXfrm>
        <a:off x="71279" y="1690224"/>
        <a:ext cx="8889311" cy="1317601"/>
      </dsp:txXfrm>
    </dsp:sp>
    <dsp:sp modelId="{4E2D9855-6EF3-4439-900B-D2C0CC097396}">
      <dsp:nvSpPr>
        <dsp:cNvPr id="0" name=""/>
        <dsp:cNvSpPr/>
      </dsp:nvSpPr>
      <dsp:spPr>
        <a:xfrm>
          <a:off x="0" y="3079104"/>
          <a:ext cx="9031869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6762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500" kern="1200" dirty="0" smtClean="0"/>
            <a:t>Puede ocurrir DEADLOCK</a:t>
          </a:r>
          <a:endParaRPr lang="es-ES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500" kern="1200" dirty="0" smtClean="0"/>
            <a:t>Una de las dos debe retroceder, liberando sus datos.</a:t>
          </a:r>
          <a:endParaRPr lang="es-AR" sz="2500" kern="1200" dirty="0"/>
        </a:p>
      </dsp:txBody>
      <dsp:txXfrm>
        <a:off x="0" y="3079104"/>
        <a:ext cx="9031869" cy="861120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DBC481-1E63-4C30-B82C-6039D863F42F}">
      <dsp:nvSpPr>
        <dsp:cNvPr id="0" name=""/>
        <dsp:cNvSpPr/>
      </dsp:nvSpPr>
      <dsp:spPr>
        <a:xfrm>
          <a:off x="0" y="34672"/>
          <a:ext cx="9379599" cy="11752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186690" rIns="186690" bIns="186690" numCol="1" spcCol="1270" anchor="ctr" anchorCtr="0">
          <a:noAutofit/>
        </a:bodyPr>
        <a:lstStyle/>
        <a:p>
          <a:pPr lvl="0" algn="l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4900" kern="1200" smtClean="0"/>
            <a:t>Conclusiones:</a:t>
          </a:r>
          <a:endParaRPr lang="es-AR" sz="4900" kern="1200"/>
        </a:p>
      </dsp:txBody>
      <dsp:txXfrm>
        <a:off x="57372" y="92044"/>
        <a:ext cx="9264855" cy="1060520"/>
      </dsp:txXfrm>
    </dsp:sp>
    <dsp:sp modelId="{976C33AE-8BB3-460F-BF65-3FA457FFF874}">
      <dsp:nvSpPr>
        <dsp:cNvPr id="0" name=""/>
        <dsp:cNvSpPr/>
      </dsp:nvSpPr>
      <dsp:spPr>
        <a:xfrm>
          <a:off x="0" y="1209937"/>
          <a:ext cx="9379599" cy="29414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7802" tIns="62230" rIns="348488" bIns="62230" numCol="1" spcCol="1270" anchor="t" anchorCtr="0">
          <a:noAutofit/>
        </a:bodyPr>
        <a:lstStyle/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3800" kern="1200" smtClean="0"/>
            <a:t>Si lo datos se liberan pronto </a:t>
          </a:r>
          <a:r>
            <a:rPr lang="es-ES" altLang="es-AR" sz="3800" kern="1200" smtClean="0">
              <a:sym typeface="Wingdings" panose="05000000000000000000" pitchFamily="2" charset="2"/>
            </a:rPr>
            <a:t> se evitan posibles deadlock</a:t>
          </a:r>
          <a:endParaRPr lang="es-ES" altLang="es-AR" sz="3800" kern="1200" dirty="0">
            <a:sym typeface="Wingdings" panose="05000000000000000000" pitchFamily="2" charset="2"/>
          </a:endParaRPr>
        </a:p>
        <a:p>
          <a:pPr marL="285750" lvl="1" indent="-285750" algn="l" defTabSz="1689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3800" kern="1200" smtClean="0">
              <a:sym typeface="Wingdings" panose="05000000000000000000" pitchFamily="2" charset="2"/>
            </a:rPr>
            <a:t>Si los datos se mantienen bloqueados  se evita inconsistencia.</a:t>
          </a:r>
          <a:endParaRPr lang="es-ES" altLang="es-AR" sz="3800" kern="1200" dirty="0">
            <a:sym typeface="Wingdings" panose="05000000000000000000" pitchFamily="2" charset="2"/>
          </a:endParaRPr>
        </a:p>
      </dsp:txBody>
      <dsp:txXfrm>
        <a:off x="0" y="1209937"/>
        <a:ext cx="9379599" cy="2941470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EBE396-9DC2-44A1-991C-D32957F4D86A}">
      <dsp:nvSpPr>
        <dsp:cNvPr id="0" name=""/>
        <dsp:cNvSpPr/>
      </dsp:nvSpPr>
      <dsp:spPr>
        <a:xfrm>
          <a:off x="0" y="125845"/>
          <a:ext cx="9147779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400" kern="1200" smtClean="0"/>
            <a:t>Protocolos de bloqueo</a:t>
          </a:r>
          <a:endParaRPr lang="es-AR" sz="2400" kern="1200"/>
        </a:p>
      </dsp:txBody>
      <dsp:txXfrm>
        <a:off x="28100" y="153945"/>
        <a:ext cx="9091579" cy="519439"/>
      </dsp:txXfrm>
    </dsp:sp>
    <dsp:sp modelId="{9A18BDA3-7CDC-48D5-A92A-A559A6D19B87}">
      <dsp:nvSpPr>
        <dsp:cNvPr id="0" name=""/>
        <dsp:cNvSpPr/>
      </dsp:nvSpPr>
      <dsp:spPr>
        <a:xfrm>
          <a:off x="0" y="701484"/>
          <a:ext cx="9147779" cy="3179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442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smtClean="0"/>
            <a:t>Dos fases </a:t>
          </a:r>
          <a:endParaRPr lang="es-AR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smtClean="0"/>
            <a:t>Requiere que las transacciones hagan bloqueos en dos fases:</a:t>
          </a:r>
          <a:endParaRPr lang="es-AR" altLang="es-AR" sz="1900" kern="1200" dirty="0"/>
        </a:p>
        <a:p>
          <a:pPr marL="514350" lvl="3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smtClean="0"/>
            <a:t>Crecimiento: se obtienen datos</a:t>
          </a:r>
          <a:endParaRPr lang="es-AR" altLang="es-AR" sz="1900" kern="1200" dirty="0"/>
        </a:p>
        <a:p>
          <a:pPr marL="514350" lvl="3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smtClean="0"/>
            <a:t>Decrecimiento: se liberan los datos</a:t>
          </a:r>
          <a:endParaRPr lang="es-AR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smtClean="0"/>
            <a:t>Garantiza seriabilidad en conflictos, pero no evita situaciones de deadlock.</a:t>
          </a:r>
          <a:endParaRPr lang="es-AR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smtClean="0"/>
            <a:t>Como se consideran operaciones</a:t>
          </a:r>
          <a:endParaRPr lang="es-AR" altLang="es-AR" sz="1900" kern="1200" dirty="0"/>
        </a:p>
        <a:p>
          <a:pPr marL="514350" lvl="3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smtClean="0"/>
            <a:t>Fase crecimiento: se piden bloqueos en orden: compartido, exclusivo</a:t>
          </a:r>
          <a:endParaRPr lang="es-AR" altLang="es-AR" sz="1900" kern="1200" dirty="0"/>
        </a:p>
        <a:p>
          <a:pPr marL="514350" lvl="3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1900" kern="1200" smtClean="0"/>
            <a:t>Fase decrecimiento: se liberan datos o se pasa de exclusivo a compartido.</a:t>
          </a:r>
          <a:endParaRPr lang="es-AR" altLang="es-AR" sz="1900" kern="1200" dirty="0"/>
        </a:p>
      </dsp:txBody>
      <dsp:txXfrm>
        <a:off x="0" y="701484"/>
        <a:ext cx="9147779" cy="317952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79CF7C-09FD-4107-9727-6A4A18176311}">
      <dsp:nvSpPr>
        <dsp:cNvPr id="0" name=""/>
        <dsp:cNvSpPr/>
      </dsp:nvSpPr>
      <dsp:spPr>
        <a:xfrm>
          <a:off x="0" y="63277"/>
          <a:ext cx="1023441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800" kern="1200" smtClean="0"/>
            <a:t>Protocolo basado en hora de entrada</a:t>
          </a:r>
          <a:endParaRPr lang="es-AR" sz="2800" kern="1200"/>
        </a:p>
      </dsp:txBody>
      <dsp:txXfrm>
        <a:off x="32784" y="96061"/>
        <a:ext cx="10168842" cy="606012"/>
      </dsp:txXfrm>
    </dsp:sp>
    <dsp:sp modelId="{C2678509-145D-4025-B70E-F23412DF8037}">
      <dsp:nvSpPr>
        <dsp:cNvPr id="0" name=""/>
        <dsp:cNvSpPr/>
      </dsp:nvSpPr>
      <dsp:spPr>
        <a:xfrm>
          <a:off x="0" y="734857"/>
          <a:ext cx="10234410" cy="4057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4943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El orden de ejecución se determina por adelantado, no depende de quien llega primero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C/transacción recibe una HDE 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/>
            <a:t>Hora del servidor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Un contador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Si HDE(Ti) </a:t>
          </a:r>
          <a:r>
            <a:rPr lang="en-US" altLang="es-AR" sz="2200" kern="1200" smtClean="0"/>
            <a:t>&lt;</a:t>
          </a:r>
          <a:r>
            <a:rPr lang="es-AR" altLang="es-AR" sz="2200" kern="1200" smtClean="0"/>
            <a:t> HDE(Tj), Ti es anterior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C/Dato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smtClean="0"/>
            <a:t>Hora en que se ejecutó el último WRITE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200" kern="1200" dirty="0" smtClean="0"/>
            <a:t>Hora en que se ejecutó el último READ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200" kern="1200" dirty="0" smtClean="0"/>
            <a:t>Las operaciones READ y WRITE que pueden entrar en conflicto se ejecutan y eventualmente fallan por HDE.</a:t>
          </a:r>
          <a:endParaRPr lang="es-AR" altLang="es-AR" sz="2200" kern="1200" dirty="0"/>
        </a:p>
      </dsp:txBody>
      <dsp:txXfrm>
        <a:off x="0" y="734857"/>
        <a:ext cx="10234410" cy="4057200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F85748-0BCF-41F2-B370-378EDCBE3ECA}">
      <dsp:nvSpPr>
        <dsp:cNvPr id="0" name=""/>
        <dsp:cNvSpPr/>
      </dsp:nvSpPr>
      <dsp:spPr>
        <a:xfrm>
          <a:off x="0" y="205001"/>
          <a:ext cx="9903854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600" kern="1200" dirty="0" smtClean="0"/>
            <a:t>Algoritmo de ejecución:</a:t>
          </a:r>
          <a:endParaRPr lang="es-ES" altLang="es-AR" sz="2600" kern="1200" dirty="0" smtClean="0"/>
        </a:p>
      </dsp:txBody>
      <dsp:txXfrm>
        <a:off x="30442" y="235443"/>
        <a:ext cx="9842970" cy="562726"/>
      </dsp:txXfrm>
    </dsp:sp>
    <dsp:sp modelId="{CF9ABC5E-719B-4023-A67A-4A5560456962}">
      <dsp:nvSpPr>
        <dsp:cNvPr id="0" name=""/>
        <dsp:cNvSpPr/>
      </dsp:nvSpPr>
      <dsp:spPr>
        <a:xfrm>
          <a:off x="0" y="828611"/>
          <a:ext cx="9903854" cy="3659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4447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b="1" kern="1200" dirty="0" smtClean="0">
              <a:solidFill>
                <a:schemeClr val="accent4">
                  <a:lumMod val="75000"/>
                </a:schemeClr>
              </a:solidFill>
            </a:rPr>
            <a:t>Ti Solicita READ(Q)</a:t>
          </a:r>
          <a:endParaRPr lang="es-ES" altLang="es-AR" sz="2000" b="1" kern="1200" dirty="0" smtClean="0">
            <a:solidFill>
              <a:schemeClr val="accent4">
                <a:lumMod val="75000"/>
              </a:schemeClr>
            </a:solidFill>
          </a:endParaRP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dirty="0" smtClean="0"/>
            <a:t>HDE(Ti) &lt; HW(Q): rechazo (solicita un dato que fue escrito por una transacción posterior)</a:t>
          </a:r>
          <a:endParaRPr lang="es-ES" altLang="es-AR" sz="2000" kern="1200" dirty="0" smtClean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dirty="0" smtClean="0"/>
            <a:t>HDE(Ti) </a:t>
          </a:r>
          <a:r>
            <a:rPr lang="es-ES" altLang="es-AR" sz="2000" kern="1200" dirty="0" smtClean="0">
              <a:sym typeface="Symbol" panose="05050102010706020507" pitchFamily="18" charset="2"/>
            </a:rPr>
            <a:t> HW(Q): ejecuta y se establece HR(Q)=Max{HDE(Ti), HR(Ti)}</a:t>
          </a:r>
          <a:endParaRPr lang="es-ES" altLang="es-AR" sz="2000" kern="1200" dirty="0" smtClean="0">
            <a:sym typeface="Symbol" panose="05050102010706020507" pitchFamily="18" charset="2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b="1" kern="1200" dirty="0" smtClean="0">
              <a:solidFill>
                <a:schemeClr val="accent4">
                  <a:lumMod val="75000"/>
                </a:schemeClr>
              </a:solidFill>
            </a:rPr>
            <a:t>Ti solicita WRITE(Q)</a:t>
          </a:r>
          <a:endParaRPr lang="es-ES" altLang="es-AR" sz="2000" b="1" kern="1200" dirty="0" smtClean="0">
            <a:solidFill>
              <a:schemeClr val="accent4">
                <a:lumMod val="75000"/>
              </a:schemeClr>
            </a:solidFill>
            <a:sym typeface="Symbol" panose="05050102010706020507" pitchFamily="18" charset="2"/>
          </a:endParaRP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dirty="0" smtClean="0"/>
            <a:t>HDE(Ti) &lt; HR(Q): rechazo (Q fue utilizado por otra </a:t>
          </a:r>
          <a:r>
            <a:rPr lang="es-ES" altLang="es-AR" sz="2000" kern="1200" dirty="0" err="1" smtClean="0"/>
            <a:t>transaccion</a:t>
          </a:r>
          <a:r>
            <a:rPr lang="es-ES" altLang="es-AR" sz="2000" kern="1200" dirty="0" smtClean="0"/>
            <a:t> </a:t>
          </a:r>
          <a:r>
            <a:rPr lang="es-ES" altLang="es-AR" sz="2000" kern="1200" dirty="0" err="1" smtClean="0"/>
            <a:t>anteriomente</a:t>
          </a:r>
          <a:r>
            <a:rPr lang="es-ES" altLang="es-AR" sz="2000" kern="1200" dirty="0" smtClean="0"/>
            <a:t> y </a:t>
          </a:r>
          <a:r>
            <a:rPr lang="es-ES" altLang="es-AR" sz="2000" kern="1200" dirty="0" err="1" smtClean="0"/>
            <a:t>suposu</a:t>
          </a:r>
          <a:r>
            <a:rPr lang="es-ES" altLang="es-AR" sz="2000" kern="1200" dirty="0" smtClean="0"/>
            <a:t> que no cambiaba)</a:t>
          </a:r>
          <a:endParaRPr lang="es-ES" altLang="es-AR" sz="2000" kern="1200" dirty="0" smtClean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HDE(Ti) &lt; HW(Q): rechazo (se intenta escribir un valor viejo, obsoleto)</a:t>
          </a:r>
          <a:endParaRPr lang="es-ES" altLang="es-AR" sz="2000" kern="1200" dirty="0" smtClean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HDE(Ti) &gt; [HW(Q) y HR(Q)]: ejecuta y HW(Q) se establece con HDE(Ti).</a:t>
          </a:r>
          <a:endParaRPr lang="es-ES" altLang="es-AR" sz="2000" kern="1200" dirty="0" smtClean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b="1" kern="1200" dirty="0" smtClean="0">
              <a:solidFill>
                <a:schemeClr val="accent5">
                  <a:lumMod val="75000"/>
                </a:schemeClr>
              </a:solidFill>
            </a:rPr>
            <a:t>Si Ti falla, y se rechaza entonces puede recomenzar con una nueva hora de entrada.</a:t>
          </a:r>
          <a:endParaRPr lang="es-ES" altLang="es-AR" sz="2000" b="1" kern="1200" dirty="0" smtClean="0">
            <a:solidFill>
              <a:schemeClr val="accent5">
                <a:lumMod val="75000"/>
              </a:schemeClr>
            </a:solidFill>
          </a:endParaRPr>
        </a:p>
      </dsp:txBody>
      <dsp:txXfrm>
        <a:off x="0" y="828611"/>
        <a:ext cx="9903854" cy="3659760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A8A8B2-4CE7-4643-9951-9FE7F6949474}">
      <dsp:nvSpPr>
        <dsp:cNvPr id="0" name=""/>
        <dsp:cNvSpPr/>
      </dsp:nvSpPr>
      <dsp:spPr>
        <a:xfrm>
          <a:off x="0" y="168864"/>
          <a:ext cx="9353841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600" kern="1200" smtClean="0"/>
            <a:t>Casos de Concurrencia. Granularidad</a:t>
          </a:r>
          <a:endParaRPr lang="es-AR" sz="2600" kern="1200"/>
        </a:p>
      </dsp:txBody>
      <dsp:txXfrm>
        <a:off x="30442" y="199306"/>
        <a:ext cx="9292957" cy="562726"/>
      </dsp:txXfrm>
    </dsp:sp>
    <dsp:sp modelId="{52BDF1D6-F68D-45E4-B2CB-4EA4CCB45097}">
      <dsp:nvSpPr>
        <dsp:cNvPr id="0" name=""/>
        <dsp:cNvSpPr/>
      </dsp:nvSpPr>
      <dsp:spPr>
        <a:xfrm>
          <a:off x="0" y="792475"/>
          <a:ext cx="9353841" cy="1722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698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A registros caso más normal</a:t>
          </a:r>
          <a:endParaRPr lang="es-ES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Otros casos</a:t>
          </a:r>
          <a:endParaRPr lang="es-E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dirty="0" smtClean="0"/>
            <a:t>BD completa</a:t>
          </a:r>
          <a:endParaRPr lang="es-E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Áreas</a:t>
          </a:r>
          <a:endParaRPr lang="es-E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Tablas</a:t>
          </a:r>
          <a:endParaRPr lang="es-ES" altLang="es-AR" sz="2000" kern="1200" dirty="0"/>
        </a:p>
      </dsp:txBody>
      <dsp:txXfrm>
        <a:off x="0" y="792475"/>
        <a:ext cx="9353841" cy="1722240"/>
      </dsp:txXfrm>
    </dsp:sp>
    <dsp:sp modelId="{42C4864A-880C-4FC7-BC96-06BAE3BE6757}">
      <dsp:nvSpPr>
        <dsp:cNvPr id="0" name=""/>
        <dsp:cNvSpPr/>
      </dsp:nvSpPr>
      <dsp:spPr>
        <a:xfrm>
          <a:off x="0" y="2514715"/>
          <a:ext cx="9353841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600" kern="1200" smtClean="0"/>
            <a:t>Otras operaciones conflictivas</a:t>
          </a:r>
          <a:endParaRPr lang="es-ES" altLang="es-AR" sz="2600" kern="1200" dirty="0"/>
        </a:p>
      </dsp:txBody>
      <dsp:txXfrm>
        <a:off x="30442" y="2545157"/>
        <a:ext cx="9292957" cy="562726"/>
      </dsp:txXfrm>
    </dsp:sp>
    <dsp:sp modelId="{70071D02-1441-48CB-AEDD-7E9E4071BDA0}">
      <dsp:nvSpPr>
        <dsp:cNvPr id="0" name=""/>
        <dsp:cNvSpPr/>
      </dsp:nvSpPr>
      <dsp:spPr>
        <a:xfrm>
          <a:off x="0" y="3138325"/>
          <a:ext cx="9353841" cy="6996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698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Delete(Q) requiere un uso completo del registro</a:t>
          </a:r>
          <a:endParaRPr lang="es-ES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000" kern="1200" smtClean="0"/>
            <a:t>Insert(Q) el dato permanece bloqueado hasta la operación finalice.</a:t>
          </a:r>
          <a:endParaRPr lang="es-ES" altLang="es-AR" sz="2000" kern="1200" dirty="0"/>
        </a:p>
      </dsp:txBody>
      <dsp:txXfrm>
        <a:off x="0" y="3138325"/>
        <a:ext cx="9353841" cy="699660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526378-CDBF-435B-92A5-7C811481B53D}">
      <dsp:nvSpPr>
        <dsp:cNvPr id="0" name=""/>
        <dsp:cNvSpPr/>
      </dsp:nvSpPr>
      <dsp:spPr>
        <a:xfrm>
          <a:off x="0" y="39894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700" kern="1200" smtClean="0"/>
            <a:t>Consideraciones del protocolo basado en bitácora</a:t>
          </a:r>
          <a:endParaRPr lang="es-AR" sz="2700" kern="1200"/>
        </a:p>
      </dsp:txBody>
      <dsp:txXfrm>
        <a:off x="31613" y="71507"/>
        <a:ext cx="8852174" cy="584369"/>
      </dsp:txXfrm>
    </dsp:sp>
    <dsp:sp modelId="{F80527F0-C459-41D1-BD12-16F5789C5860}">
      <dsp:nvSpPr>
        <dsp:cNvPr id="0" name=""/>
        <dsp:cNvSpPr/>
      </dsp:nvSpPr>
      <dsp:spPr>
        <a:xfrm>
          <a:off x="0" y="687489"/>
          <a:ext cx="8915400" cy="16766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Existe un único buffer de datos compartidos y uno para la bitácora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C/transacción tiene un área donde lleva sus datos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El retroceso de una transacción puede llevar al retroceso de otras transacciones</a:t>
          </a:r>
          <a:endParaRPr lang="es-AR" altLang="es-AR" sz="2100" kern="1200" dirty="0"/>
        </a:p>
      </dsp:txBody>
      <dsp:txXfrm>
        <a:off x="0" y="687489"/>
        <a:ext cx="8915400" cy="1676699"/>
      </dsp:txXfrm>
    </dsp:sp>
    <dsp:sp modelId="{B6E59BD6-6343-4FEC-BFA6-603927CA41F9}">
      <dsp:nvSpPr>
        <dsp:cNvPr id="0" name=""/>
        <dsp:cNvSpPr/>
      </dsp:nvSpPr>
      <dsp:spPr>
        <a:xfrm>
          <a:off x="0" y="2364190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700" kern="1200" smtClean="0"/>
            <a:t>Retroceso en cascada</a:t>
          </a:r>
          <a:endParaRPr lang="es-AR" altLang="es-AR" sz="2700" kern="1200" dirty="0"/>
        </a:p>
      </dsp:txBody>
      <dsp:txXfrm>
        <a:off x="31613" y="2395803"/>
        <a:ext cx="8852174" cy="584369"/>
      </dsp:txXfrm>
    </dsp:sp>
    <dsp:sp modelId="{0336D9B6-0317-4749-8BBE-711A39F54C7E}">
      <dsp:nvSpPr>
        <dsp:cNvPr id="0" name=""/>
        <dsp:cNvSpPr/>
      </dsp:nvSpPr>
      <dsp:spPr>
        <a:xfrm>
          <a:off x="0" y="3011784"/>
          <a:ext cx="8915400" cy="726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Falla una transacción </a:t>
          </a:r>
          <a:r>
            <a:rPr lang="en-US" altLang="es-AR" sz="2100" kern="1200" smtClean="0">
              <a:sym typeface="Wingdings" panose="05000000000000000000" pitchFamily="2" charset="2"/>
            </a:rPr>
            <a:t></a:t>
          </a:r>
          <a:r>
            <a:rPr lang="es-AR" altLang="es-AR" sz="2100" kern="1200" smtClean="0">
              <a:sym typeface="Wingdings" panose="05000000000000000000" pitchFamily="2" charset="2"/>
            </a:rPr>
            <a:t> pueden llevar a abortar otras</a:t>
          </a:r>
          <a:endParaRPr lang="es-AR" altLang="es-AR" sz="2100" kern="1200" dirty="0">
            <a:sym typeface="Wingdings" panose="05000000000000000000" pitchFamily="2" charset="2"/>
          </a:endParaRP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100" kern="1200" smtClean="0"/>
            <a:t>Puede llevar a deshacer gran cantidad de trabajo.</a:t>
          </a:r>
          <a:endParaRPr lang="es-AR" altLang="es-AR" sz="2100" kern="1200" dirty="0"/>
        </a:p>
      </dsp:txBody>
      <dsp:txXfrm>
        <a:off x="0" y="3011784"/>
        <a:ext cx="8915400" cy="726570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0E29481-DE68-4444-A2BF-C0AD943FEEDC}">
      <dsp:nvSpPr>
        <dsp:cNvPr id="0" name=""/>
        <dsp:cNvSpPr/>
      </dsp:nvSpPr>
      <dsp:spPr>
        <a:xfrm>
          <a:off x="0" y="4817"/>
          <a:ext cx="91349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900" kern="1200" dirty="0" smtClean="0"/>
            <a:t>Durabilidad </a:t>
          </a:r>
          <a:endParaRPr lang="es-AR" sz="2900" kern="1200" dirty="0"/>
        </a:p>
      </dsp:txBody>
      <dsp:txXfrm>
        <a:off x="33955" y="38772"/>
        <a:ext cx="9066990" cy="627655"/>
      </dsp:txXfrm>
    </dsp:sp>
    <dsp:sp modelId="{1FA8C394-87A7-4B18-B3D6-FA53F046B41C}">
      <dsp:nvSpPr>
        <dsp:cNvPr id="0" name=""/>
        <dsp:cNvSpPr/>
      </dsp:nvSpPr>
      <dsp:spPr>
        <a:xfrm>
          <a:off x="0" y="700382"/>
          <a:ext cx="9134900" cy="33016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033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dirty="0" smtClean="0"/>
            <a:t>Puede ocurrir que falle Ti, y que </a:t>
          </a:r>
          <a:r>
            <a:rPr lang="es-AR" altLang="es-AR" sz="2300" kern="1200" dirty="0" err="1" smtClean="0"/>
            <a:t>Tj</a:t>
          </a:r>
          <a:r>
            <a:rPr lang="es-AR" altLang="es-AR" sz="2300" kern="1200" dirty="0" smtClean="0"/>
            <a:t> deba retrocederse, pero que </a:t>
          </a:r>
          <a:r>
            <a:rPr lang="es-AR" altLang="es-AR" sz="2300" kern="1200" dirty="0" err="1" smtClean="0"/>
            <a:t>Tj</a:t>
          </a:r>
          <a:r>
            <a:rPr lang="es-AR" altLang="es-AR" sz="2300" kern="1200" dirty="0" smtClean="0"/>
            <a:t> ya terminó. Como actuar?</a:t>
          </a:r>
          <a:endParaRPr 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2300" kern="1200" dirty="0" smtClean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dirty="0" smtClean="0"/>
            <a:t>Protocolo de bloqueo de dos fases: los bloqueos exclusivos deben conservarse hasta que Ti termine.</a:t>
          </a:r>
          <a:endParaRPr lang="es-AR" altLang="es-AR" sz="2300" kern="1200" dirty="0" smtClean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altLang="es-AR" sz="2300" kern="1200" dirty="0" smtClean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300" kern="1200" dirty="0" smtClean="0"/>
            <a:t>HDE, agrega un bit, para escribir el dato, además de lo analizado, revisar el bit si está en 0 proceder, si está en 1 la transacción anterior no termino, esperar....</a:t>
          </a:r>
          <a:endParaRPr lang="es-AR" altLang="es-AR" sz="2300" kern="1200" dirty="0" smtClean="0"/>
        </a:p>
      </dsp:txBody>
      <dsp:txXfrm>
        <a:off x="0" y="700382"/>
        <a:ext cx="9134900" cy="3301649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F61936-DE91-4E40-B7B2-5BB534B7C7E8}">
      <dsp:nvSpPr>
        <dsp:cNvPr id="0" name=""/>
        <dsp:cNvSpPr/>
      </dsp:nvSpPr>
      <dsp:spPr>
        <a:xfrm>
          <a:off x="0" y="61224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2400" kern="1200" smtClean="0"/>
            <a:t>Bitácora</a:t>
          </a:r>
          <a:endParaRPr lang="es-AR" sz="2400" kern="1200"/>
        </a:p>
      </dsp:txBody>
      <dsp:txXfrm>
        <a:off x="28100" y="89324"/>
        <a:ext cx="8859200" cy="519439"/>
      </dsp:txXfrm>
    </dsp:sp>
    <dsp:sp modelId="{38CFD004-3612-4796-8A98-A7306B7656AC}">
      <dsp:nvSpPr>
        <dsp:cNvPr id="0" name=""/>
        <dsp:cNvSpPr/>
      </dsp:nvSpPr>
      <dsp:spPr>
        <a:xfrm>
          <a:off x="0" y="636864"/>
          <a:ext cx="8915400" cy="3080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dirty="0" smtClean="0"/>
            <a:t>Similar sistemas monousuarios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smtClean="0"/>
            <a:t>Como proceder con checkpoint</a:t>
          </a:r>
          <a:endParaRPr lang="es-ES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smtClean="0"/>
            <a:t>Colocarlo cuando ninguna transacción esté activa. Puede que no exista el momento.</a:t>
          </a:r>
          <a:endParaRPr lang="es-ES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smtClean="0"/>
            <a:t>Checkpoint&lt;L&gt; L lista de transacciones activa al momento del checkpoint.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smtClean="0"/>
            <a:t>Ante un fallo</a:t>
          </a:r>
          <a:endParaRPr lang="es-ES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smtClean="0"/>
            <a:t>UNDO y REDO según el caso.</a:t>
          </a:r>
          <a:endParaRPr lang="es-ES" alt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900" kern="1200" smtClean="0"/>
            <a:t>Debemos buscar antes del Checkpoint solo aquellas transacciones que estén en la lista.</a:t>
          </a:r>
          <a:endParaRPr lang="es-ES" altLang="es-AR" sz="1900" kern="1200" dirty="0"/>
        </a:p>
      </dsp:txBody>
      <dsp:txXfrm>
        <a:off x="0" y="636864"/>
        <a:ext cx="8915400" cy="308016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4540CD-85B7-4BBB-B1AA-A82B408A4B8C}">
      <dsp:nvSpPr>
        <dsp:cNvPr id="0" name=""/>
        <dsp:cNvSpPr/>
      </dsp:nvSpPr>
      <dsp:spPr>
        <a:xfrm>
          <a:off x="0" y="127172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3300" kern="1200" dirty="0" smtClean="0"/>
            <a:t>Diagrama de estado de una transacción</a:t>
          </a:r>
          <a:endParaRPr lang="es-AR" sz="3300" kern="1200" dirty="0"/>
        </a:p>
      </dsp:txBody>
      <dsp:txXfrm>
        <a:off x="38638" y="165810"/>
        <a:ext cx="8838124" cy="714229"/>
      </dsp:txXfrm>
    </dsp:sp>
    <dsp:sp modelId="{03F80DEB-1C41-4B09-8100-208020F3CE4D}">
      <dsp:nvSpPr>
        <dsp:cNvPr id="0" name=""/>
        <dsp:cNvSpPr/>
      </dsp:nvSpPr>
      <dsp:spPr>
        <a:xfrm>
          <a:off x="0" y="918677"/>
          <a:ext cx="8915400" cy="2732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AR" sz="2600" kern="1200" dirty="0"/>
        </a:p>
      </dsp:txBody>
      <dsp:txXfrm>
        <a:off x="0" y="918677"/>
        <a:ext cx="8915400" cy="273240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C1B517-2217-43FD-BA30-C593C33D4146}">
      <dsp:nvSpPr>
        <dsp:cNvPr id="0" name=""/>
        <dsp:cNvSpPr/>
      </dsp:nvSpPr>
      <dsp:spPr>
        <a:xfrm>
          <a:off x="0" y="32778"/>
          <a:ext cx="9418236" cy="4965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900" kern="1200" dirty="0" smtClean="0"/>
            <a:t>Que hacer luego de un fallo?</a:t>
          </a:r>
          <a:endParaRPr lang="es-AR" sz="1900" kern="1200" dirty="0"/>
        </a:p>
      </dsp:txBody>
      <dsp:txXfrm>
        <a:off x="24240" y="57018"/>
        <a:ext cx="9369756" cy="448078"/>
      </dsp:txXfrm>
    </dsp:sp>
    <dsp:sp modelId="{EA05477C-4960-46A6-BB8F-89CBF58B8D74}">
      <dsp:nvSpPr>
        <dsp:cNvPr id="0" name=""/>
        <dsp:cNvSpPr/>
      </dsp:nvSpPr>
      <dsp:spPr>
        <a:xfrm>
          <a:off x="0" y="529336"/>
          <a:ext cx="9418236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4130" rIns="135128" bIns="2413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500" kern="1200" dirty="0" smtClean="0"/>
            <a:t>Re-ejecutar la transacción fallada </a:t>
          </a:r>
          <a:r>
            <a:rPr lang="es-ES" altLang="es-AR" sz="1500" kern="1200" dirty="0" smtClean="0">
              <a:sym typeface="Wingdings" panose="05000000000000000000" pitchFamily="2" charset="2"/>
            </a:rPr>
            <a:t></a:t>
          </a:r>
          <a:r>
            <a:rPr lang="es-ES" altLang="es-AR" sz="1500" kern="1200" dirty="0" smtClean="0"/>
            <a:t> no sirve</a:t>
          </a:r>
          <a:endParaRPr 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500" kern="1200" dirty="0" smtClean="0"/>
            <a:t>Dejar el estado de la BD como está </a:t>
          </a:r>
          <a:r>
            <a:rPr lang="es-ES" altLang="es-AR" sz="1500" kern="1200" dirty="0" smtClean="0">
              <a:sym typeface="Wingdings" panose="05000000000000000000" pitchFamily="2" charset="2"/>
            </a:rPr>
            <a:t> </a:t>
          </a:r>
          <a:r>
            <a:rPr lang="es-ES" altLang="es-AR" sz="1500" kern="1200" dirty="0" smtClean="0"/>
            <a:t>no sirve</a:t>
          </a:r>
          <a:endParaRPr lang="es-ES" altLang="es-AR" sz="1500" kern="1200" dirty="0"/>
        </a:p>
      </dsp:txBody>
      <dsp:txXfrm>
        <a:off x="0" y="529336"/>
        <a:ext cx="9418236" cy="861120"/>
      </dsp:txXfrm>
    </dsp:sp>
    <dsp:sp modelId="{E1076975-3E60-41B6-B249-252F967ACBF4}">
      <dsp:nvSpPr>
        <dsp:cNvPr id="0" name=""/>
        <dsp:cNvSpPr/>
      </dsp:nvSpPr>
      <dsp:spPr>
        <a:xfrm>
          <a:off x="0" y="1390456"/>
          <a:ext cx="9418236" cy="74938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1900" kern="1200" dirty="0" smtClean="0"/>
            <a:t>Problema: modificar la BD sin seguridad que la transacción se va a cometer.</a:t>
          </a:r>
          <a:endParaRPr lang="es-ES" altLang="es-AR" sz="1900" kern="1200" dirty="0"/>
        </a:p>
      </dsp:txBody>
      <dsp:txXfrm>
        <a:off x="36582" y="1427038"/>
        <a:ext cx="9345072" cy="676224"/>
      </dsp:txXfrm>
    </dsp:sp>
    <dsp:sp modelId="{84A61358-30ED-4625-BAEE-4CF45FD64D15}">
      <dsp:nvSpPr>
        <dsp:cNvPr id="0" name=""/>
        <dsp:cNvSpPr/>
      </dsp:nvSpPr>
      <dsp:spPr>
        <a:xfrm>
          <a:off x="0" y="2139844"/>
          <a:ext cx="9418236" cy="529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4130" rIns="135128" bIns="2413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1500" kern="1200" dirty="0" smtClean="0"/>
            <a:t>Solución: indicar las modificaciones </a:t>
          </a:r>
          <a:endParaRPr lang="es-AR" sz="1500" kern="1200" dirty="0"/>
        </a:p>
      </dsp:txBody>
      <dsp:txXfrm>
        <a:off x="0" y="2139844"/>
        <a:ext cx="9418236" cy="529920"/>
      </dsp:txXfrm>
    </dsp:sp>
    <dsp:sp modelId="{79F39526-52C6-47D3-B7AD-60F75A97DE97}">
      <dsp:nvSpPr>
        <dsp:cNvPr id="0" name=""/>
        <dsp:cNvSpPr/>
      </dsp:nvSpPr>
      <dsp:spPr>
        <a:xfrm>
          <a:off x="0" y="2669764"/>
          <a:ext cx="9418236" cy="63529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000" kern="1200" dirty="0" smtClean="0"/>
            <a:t>Soluciones</a:t>
          </a:r>
          <a:endParaRPr lang="es-AR" sz="2000" kern="1200" dirty="0"/>
        </a:p>
      </dsp:txBody>
      <dsp:txXfrm>
        <a:off x="31013" y="2700777"/>
        <a:ext cx="9356210" cy="573271"/>
      </dsp:txXfrm>
    </dsp:sp>
    <dsp:sp modelId="{7AABA153-D1EC-41D2-BBB4-BEB9FC03BEB8}">
      <dsp:nvSpPr>
        <dsp:cNvPr id="0" name=""/>
        <dsp:cNvSpPr/>
      </dsp:nvSpPr>
      <dsp:spPr>
        <a:xfrm>
          <a:off x="0" y="3305061"/>
          <a:ext cx="9418236" cy="861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029" tIns="24130" rIns="135128" bIns="2413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1500" kern="1200" dirty="0" smtClean="0"/>
            <a:t>Registro </a:t>
          </a:r>
          <a:r>
            <a:rPr lang="es-AR" sz="1500" kern="1200" dirty="0" err="1" smtClean="0"/>
            <a:t>Historico</a:t>
          </a:r>
          <a:endParaRPr 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sz="1500" kern="1200" dirty="0" smtClean="0"/>
            <a:t>Doble paginación</a:t>
          </a:r>
          <a:endParaRPr lang="es-AR" sz="1500" kern="1200" dirty="0"/>
        </a:p>
      </dsp:txBody>
      <dsp:txXfrm>
        <a:off x="0" y="3305061"/>
        <a:ext cx="9418236" cy="8611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C061BF-6744-4B09-87DE-05FC70B44157}">
      <dsp:nvSpPr>
        <dsp:cNvPr id="0" name=""/>
        <dsp:cNvSpPr/>
      </dsp:nvSpPr>
      <dsp:spPr>
        <a:xfrm>
          <a:off x="0" y="129829"/>
          <a:ext cx="9405356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altLang="es-AR" sz="2600" kern="1200" dirty="0" smtClean="0"/>
            <a:t>Bitácora</a:t>
          </a:r>
          <a:endParaRPr lang="es-AR" sz="2600" kern="1200" dirty="0"/>
        </a:p>
      </dsp:txBody>
      <dsp:txXfrm>
        <a:off x="30442" y="160271"/>
        <a:ext cx="9344472" cy="562726"/>
      </dsp:txXfrm>
    </dsp:sp>
    <dsp:sp modelId="{78A13460-9BDB-4929-B106-3659D6BC40AB}">
      <dsp:nvSpPr>
        <dsp:cNvPr id="0" name=""/>
        <dsp:cNvSpPr/>
      </dsp:nvSpPr>
      <dsp:spPr>
        <a:xfrm>
          <a:off x="0" y="753439"/>
          <a:ext cx="9405356" cy="34444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8620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secuencia de actividades realizadas sobre la BD.</a:t>
          </a:r>
          <a:endParaRPr lang="es-AR" altLang="es-A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dirty="0" smtClean="0"/>
            <a:t>Contenido de la bitácora</a:t>
          </a:r>
          <a:endParaRPr lang="es-AR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es-AR" sz="2000" kern="1200" dirty="0" smtClean="0"/>
            <a:t>&lt;T </a:t>
          </a:r>
          <a:r>
            <a:rPr lang="en-US" altLang="es-AR" sz="2000" kern="1200" dirty="0" err="1" smtClean="0"/>
            <a:t>iniciada</a:t>
          </a:r>
          <a:r>
            <a:rPr lang="en-US" altLang="es-AR" sz="2000" kern="1200" dirty="0" smtClean="0"/>
            <a:t>&gt;</a:t>
          </a:r>
          <a:endParaRPr lang="en-U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es-AR" sz="2000" kern="1200" smtClean="0"/>
            <a:t>&lt;T, E, Va, Vn&gt;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Identificador de la transacción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Identificador del elemento de datos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Valor anterior</a:t>
          </a:r>
          <a:endParaRPr lang="es-AR" altLang="es-AR" sz="2000" kern="1200" dirty="0"/>
        </a:p>
        <a:p>
          <a:pPr marL="685800" lvl="3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AR" altLang="es-AR" sz="2000" kern="1200" smtClean="0"/>
            <a:t>Valor nuevo</a:t>
          </a:r>
          <a:endParaRPr lang="en-U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es-AR" sz="2000" kern="1200" smtClean="0"/>
            <a:t>&lt;T Commit&gt;</a:t>
          </a:r>
          <a:endParaRPr lang="en-US" altLang="es-AR" sz="2000" kern="1200" dirty="0"/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es-AR" sz="2000" kern="1200" smtClean="0"/>
            <a:t>&lt;T Abort&gt;</a:t>
          </a:r>
          <a:endParaRPr lang="es-AR" altLang="es-AR" sz="2000" kern="1200" dirty="0"/>
        </a:p>
      </dsp:txBody>
      <dsp:txXfrm>
        <a:off x="0" y="753439"/>
        <a:ext cx="9405356" cy="344448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0928EE-64E4-4D55-871D-69A367AC3567}">
      <dsp:nvSpPr>
        <dsp:cNvPr id="0" name=""/>
        <dsp:cNvSpPr/>
      </dsp:nvSpPr>
      <dsp:spPr>
        <a:xfrm>
          <a:off x="0" y="23152"/>
          <a:ext cx="9443993" cy="2021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3600" b="1" kern="1200" dirty="0" smtClean="0">
              <a:solidFill>
                <a:schemeClr val="accent3">
                  <a:lumMod val="60000"/>
                  <a:lumOff val="40000"/>
                </a:schemeClr>
              </a:solidFill>
            </a:rPr>
            <a:t>Las operaciones sobre la BD deben almacenarse luego de guardar en disco el contenido de la Bitácora</a:t>
          </a:r>
          <a:endParaRPr lang="es-AR" sz="3600" b="1" kern="1200" dirty="0">
            <a:solidFill>
              <a:schemeClr val="accent3">
                <a:lumMod val="60000"/>
                <a:lumOff val="40000"/>
              </a:schemeClr>
            </a:solidFill>
          </a:endParaRPr>
        </a:p>
      </dsp:txBody>
      <dsp:txXfrm>
        <a:off x="98694" y="121846"/>
        <a:ext cx="9246605" cy="1824372"/>
      </dsp:txXfrm>
    </dsp:sp>
    <dsp:sp modelId="{216DAB47-0FCB-49CD-82D2-75A142E868C9}">
      <dsp:nvSpPr>
        <dsp:cNvPr id="0" name=""/>
        <dsp:cNvSpPr/>
      </dsp:nvSpPr>
      <dsp:spPr>
        <a:xfrm>
          <a:off x="0" y="2148592"/>
          <a:ext cx="9443993" cy="86634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3600" kern="1200" dirty="0" smtClean="0"/>
            <a:t>Dos técnicas de bitácora</a:t>
          </a:r>
          <a:endParaRPr lang="es-ES" altLang="es-AR" sz="3600" kern="1200" dirty="0" smtClean="0"/>
        </a:p>
      </dsp:txBody>
      <dsp:txXfrm>
        <a:off x="42291" y="2190883"/>
        <a:ext cx="9359411" cy="781762"/>
      </dsp:txXfrm>
    </dsp:sp>
    <dsp:sp modelId="{59701BE7-A475-4DDF-AC52-B307E48629DE}">
      <dsp:nvSpPr>
        <dsp:cNvPr id="0" name=""/>
        <dsp:cNvSpPr/>
      </dsp:nvSpPr>
      <dsp:spPr>
        <a:xfrm>
          <a:off x="0" y="3014937"/>
          <a:ext cx="9443993" cy="968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9847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800" kern="1200" dirty="0" smtClean="0"/>
            <a:t>Modificación diferida de la BD</a:t>
          </a:r>
          <a:endParaRPr lang="es-ES" altLang="es-AR" sz="2800" kern="1200" dirty="0" smtClean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2800" kern="1200" smtClean="0"/>
            <a:t>Modificación inmediata de la BD</a:t>
          </a:r>
          <a:endParaRPr lang="es-ES" altLang="es-AR" sz="2800" kern="1200" dirty="0" smtClean="0"/>
        </a:p>
      </dsp:txBody>
      <dsp:txXfrm>
        <a:off x="0" y="3014937"/>
        <a:ext cx="9443993" cy="96876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A0B08C-3589-413F-B2EC-D67F715500BD}">
      <dsp:nvSpPr>
        <dsp:cNvPr id="0" name=""/>
        <dsp:cNvSpPr/>
      </dsp:nvSpPr>
      <dsp:spPr>
        <a:xfrm>
          <a:off x="0" y="4389"/>
          <a:ext cx="8915400" cy="11033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5260" tIns="175260" rIns="175260" bIns="175260" numCol="1" spcCol="1270" anchor="ctr" anchorCtr="0">
          <a:noAutofit/>
        </a:bodyPr>
        <a:lstStyle/>
        <a:p>
          <a:pPr lvl="0" algn="l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altLang="es-AR" sz="4600" kern="1200" smtClean="0"/>
            <a:t>Modificación diferida</a:t>
          </a:r>
          <a:endParaRPr lang="es-AR" sz="4600" kern="1200"/>
        </a:p>
      </dsp:txBody>
      <dsp:txXfrm>
        <a:off x="53859" y="58248"/>
        <a:ext cx="8807682" cy="995592"/>
      </dsp:txXfrm>
    </dsp:sp>
    <dsp:sp modelId="{ABA3960E-7FC8-4375-9CD4-12F84E80792B}">
      <dsp:nvSpPr>
        <dsp:cNvPr id="0" name=""/>
        <dsp:cNvSpPr/>
      </dsp:nvSpPr>
      <dsp:spPr>
        <a:xfrm>
          <a:off x="0" y="1107699"/>
          <a:ext cx="8915400" cy="266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8420" rIns="327152" bIns="58420" numCol="1" spcCol="1270" anchor="t" anchorCtr="0">
          <a:noAutofit/>
        </a:bodyPr>
        <a:lstStyle/>
        <a:p>
          <a:pPr marL="285750" lvl="1" indent="-285750" algn="l" defTabSz="1600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altLang="es-AR" sz="3600" kern="1200" dirty="0" smtClean="0"/>
            <a:t>Las operaciones </a:t>
          </a:r>
          <a:r>
            <a:rPr lang="es-ES" altLang="es-AR" sz="3600" kern="1200" dirty="0" err="1" smtClean="0"/>
            <a:t>write</a:t>
          </a:r>
          <a:r>
            <a:rPr lang="es-ES" altLang="es-AR" sz="3600" kern="1200" dirty="0" smtClean="0"/>
            <a:t> se aplazan hasta que la transacción esté parcialmente cometida, en ese momento se actualiza la bitácora y la BD</a:t>
          </a:r>
          <a:endParaRPr lang="es-ES" altLang="es-AR" sz="3600" kern="1200" dirty="0" smtClean="0"/>
        </a:p>
      </dsp:txBody>
      <dsp:txXfrm>
        <a:off x="0" y="1107699"/>
        <a:ext cx="8915400" cy="26661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pPr/>
              <a:t>28/05/201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25957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27335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B88F7-2734-41BF-A3C5-DE6A76060667}" type="slidenum">
              <a:rPr lang="es-AR" altLang="es-AR"/>
              <a:pPr/>
              <a:t>19</a:t>
            </a:fld>
            <a:endParaRPr lang="es-AR" altLang="es-AR"/>
          </a:p>
        </p:txBody>
      </p:sp>
      <p:sp>
        <p:nvSpPr>
          <p:cNvPr id="1117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453036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pPr/>
              <a:t>2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978023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44BDB9-24B1-47D4-81F4-B1D1DA3900CF}" type="slidenum">
              <a:rPr lang="es-ES" altLang="es-AR"/>
              <a:pPr>
                <a:spcBef>
                  <a:spcPct val="0"/>
                </a:spcBef>
              </a:pPr>
              <a:t>23</a:t>
            </a:fld>
            <a:endParaRPr lang="es-ES" altLang="es-AR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AR" altLang="es-AR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04352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UNLP - Facultad de Informática</a:t>
            </a:r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pPr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0.xml"/><Relationship Id="rId7" Type="http://schemas.microsoft.com/office/2007/relationships/diagramDrawing" Target="../diagrams/drawing20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0.xml"/><Relationship Id="rId5" Type="http://schemas.openxmlformats.org/officeDocument/2006/relationships/diagramQuickStyle" Target="../diagrams/quickStyle20.xml"/><Relationship Id="rId4" Type="http://schemas.openxmlformats.org/officeDocument/2006/relationships/diagramLayout" Target="../diagrams/layout2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5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7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7.xml"/><Relationship Id="rId5" Type="http://schemas.openxmlformats.org/officeDocument/2006/relationships/diagramColors" Target="../diagrams/colors27.xml"/><Relationship Id="rId4" Type="http://schemas.openxmlformats.org/officeDocument/2006/relationships/diagramQuickStyle" Target="../diagrams/quickStyle2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8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8.xml"/><Relationship Id="rId5" Type="http://schemas.openxmlformats.org/officeDocument/2006/relationships/diagramColors" Target="../diagrams/colors28.xml"/><Relationship Id="rId4" Type="http://schemas.openxmlformats.org/officeDocument/2006/relationships/diagramQuickStyle" Target="../diagrams/quickStyle2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9.xml"/><Relationship Id="rId2" Type="http://schemas.openxmlformats.org/officeDocument/2006/relationships/diagramData" Target="../diagrams/data2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9.xml"/><Relationship Id="rId5" Type="http://schemas.openxmlformats.org/officeDocument/2006/relationships/diagramColors" Target="../diagrams/colors29.xml"/><Relationship Id="rId4" Type="http://schemas.openxmlformats.org/officeDocument/2006/relationships/diagramQuickStyle" Target="../diagrams/quickStyle2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0.xml"/><Relationship Id="rId2" Type="http://schemas.openxmlformats.org/officeDocument/2006/relationships/diagramData" Target="../diagrams/data3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0.xml"/><Relationship Id="rId5" Type="http://schemas.openxmlformats.org/officeDocument/2006/relationships/diagramColors" Target="../diagrams/colors30.xml"/><Relationship Id="rId4" Type="http://schemas.openxmlformats.org/officeDocument/2006/relationships/diagramQuickStyle" Target="../diagrams/quickStyle3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1.xml"/><Relationship Id="rId2" Type="http://schemas.openxmlformats.org/officeDocument/2006/relationships/diagramData" Target="../diagrams/data3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1.xml"/><Relationship Id="rId5" Type="http://schemas.openxmlformats.org/officeDocument/2006/relationships/diagramColors" Target="../diagrams/colors31.xml"/><Relationship Id="rId4" Type="http://schemas.openxmlformats.org/officeDocument/2006/relationships/diagramQuickStyle" Target="../diagrams/quickStyle3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2.xml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2.xml"/><Relationship Id="rId5" Type="http://schemas.openxmlformats.org/officeDocument/2006/relationships/diagramColors" Target="../diagrams/colors32.xml"/><Relationship Id="rId4" Type="http://schemas.openxmlformats.org/officeDocument/2006/relationships/diagramQuickStyle" Target="../diagrams/quickStyle3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3.xml"/><Relationship Id="rId2" Type="http://schemas.openxmlformats.org/officeDocument/2006/relationships/diagramData" Target="../diagrams/data3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3.xml"/><Relationship Id="rId5" Type="http://schemas.openxmlformats.org/officeDocument/2006/relationships/diagramColors" Target="../diagrams/colors33.xml"/><Relationship Id="rId4" Type="http://schemas.openxmlformats.org/officeDocument/2006/relationships/diagramQuickStyle" Target="../diagrams/quickStyle3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4.xml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4.xml"/><Relationship Id="rId5" Type="http://schemas.openxmlformats.org/officeDocument/2006/relationships/diagramColors" Target="../diagrams/colors34.xml"/><Relationship Id="rId4" Type="http://schemas.openxmlformats.org/officeDocument/2006/relationships/diagramQuickStyle" Target="../diagrams/quickStyle3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5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5.xml"/><Relationship Id="rId5" Type="http://schemas.openxmlformats.org/officeDocument/2006/relationships/diagramColors" Target="../diagrams/colors35.xml"/><Relationship Id="rId4" Type="http://schemas.openxmlformats.org/officeDocument/2006/relationships/diagramQuickStyle" Target="../diagrams/quickStyle3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589214" y="1664594"/>
            <a:ext cx="8915399" cy="2262781"/>
          </a:xfrm>
        </p:spPr>
        <p:txBody>
          <a:bodyPr/>
          <a:lstStyle/>
          <a:p>
            <a:r>
              <a:rPr lang="es-AR" dirty="0" smtClean="0"/>
              <a:t>Diseño de Bases de Datos</a:t>
            </a:r>
            <a:endParaRPr lang="es-A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472745" y="4777379"/>
            <a:ext cx="9031868" cy="1649179"/>
          </a:xfrm>
        </p:spPr>
        <p:txBody>
          <a:bodyPr>
            <a:normAutofit fontScale="92500" lnSpcReduction="20000"/>
          </a:bodyPr>
          <a:lstStyle/>
          <a:p>
            <a:r>
              <a:rPr lang="es-AR" dirty="0" smtClean="0"/>
              <a:t>Clase 4</a:t>
            </a:r>
          </a:p>
          <a:p>
            <a:r>
              <a:rPr lang="es-AR" dirty="0" smtClean="0"/>
              <a:t>Curso 2015</a:t>
            </a:r>
          </a:p>
          <a:p>
            <a:r>
              <a:rPr lang="es-AR" dirty="0" smtClean="0"/>
              <a:t>Prof.  Luciano Marrero</a:t>
            </a:r>
          </a:p>
          <a:p>
            <a:r>
              <a:rPr lang="es-AR" dirty="0" smtClean="0"/>
              <a:t>	  Pablo Thomas</a:t>
            </a:r>
          </a:p>
          <a:p>
            <a:r>
              <a:rPr lang="es-AR" dirty="0" smtClean="0"/>
              <a:t>          Rodolfo Bertone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506171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Histórico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45025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205417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Histórico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1501553"/>
              </p:ext>
            </p:extLst>
          </p:nvPr>
        </p:nvGraphicFramePr>
        <p:xfrm>
          <a:off x="2215166" y="1687132"/>
          <a:ext cx="9289447" cy="42247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1885838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Histórico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039370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889179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Histórico 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088433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4633091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Histórico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8506848"/>
              </p:ext>
            </p:extLst>
          </p:nvPr>
        </p:nvGraphicFramePr>
        <p:xfrm>
          <a:off x="2150772" y="1905000"/>
          <a:ext cx="9353841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5846613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oble Paginación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09580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728701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oble Paginación</a:t>
            </a:r>
            <a:endParaRPr lang="es-AR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6</a:t>
            </a:fld>
            <a:endParaRPr lang="es-AR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710433"/>
              </p:ext>
            </p:extLst>
          </p:nvPr>
        </p:nvGraphicFramePr>
        <p:xfrm>
          <a:off x="3038342" y="1361588"/>
          <a:ext cx="7389811" cy="509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653160" imgH="4588560" progId="Visio.Drawing.3">
                  <p:embed/>
                </p:oleObj>
              </mc:Choice>
              <mc:Fallback>
                <p:oleObj name="VISIO" r:id="rId3" imgW="6653160" imgH="458856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342" y="1361588"/>
                        <a:ext cx="7389811" cy="5095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08462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oble Paginación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646966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56825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oble Paginación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522394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1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133021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smtClean="0"/>
              <a:t>Recuperación en caso de Fallo</a:t>
            </a:r>
            <a:endParaRPr lang="es-AR" altLang="es-AR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0606086"/>
              </p:ext>
            </p:extLst>
          </p:nvPr>
        </p:nvGraphicFramePr>
        <p:xfrm>
          <a:off x="2356834" y="1905000"/>
          <a:ext cx="9147779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smtClean="0"/>
              <a:t>IBD - CLASE 15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9CE1F-0432-4A12-A1FB-130BD77395D5}" type="slidenum">
              <a:rPr lang="es-ES" altLang="es-AR" smtClean="0"/>
              <a:pPr/>
              <a:t>1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12983613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6798714"/>
              </p:ext>
            </p:extLst>
          </p:nvPr>
        </p:nvGraphicFramePr>
        <p:xfrm>
          <a:off x="1596980" y="2021983"/>
          <a:ext cx="10354614" cy="38769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Entornos Concurrent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41119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966199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Entornos Concurrent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9602843"/>
              </p:ext>
            </p:extLst>
          </p:nvPr>
        </p:nvGraphicFramePr>
        <p:xfrm>
          <a:off x="2240924" y="1635617"/>
          <a:ext cx="9427335" cy="45001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CuadroTexto 5"/>
          <p:cNvSpPr txBox="1"/>
          <p:nvPr/>
        </p:nvSpPr>
        <p:spPr>
          <a:xfrm>
            <a:off x="3348506" y="2884868"/>
            <a:ext cx="2112135" cy="203132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AR" dirty="0" smtClean="0"/>
              <a:t>T0 </a:t>
            </a:r>
            <a:r>
              <a:rPr lang="es-AR" dirty="0" err="1" smtClean="0"/>
              <a:t>Read</a:t>
            </a:r>
            <a:r>
              <a:rPr lang="es-AR" dirty="0" smtClean="0"/>
              <a:t> (a)</a:t>
            </a:r>
          </a:p>
          <a:p>
            <a:r>
              <a:rPr lang="es-AR" dirty="0" smtClean="0"/>
              <a:t>    a:= a – 50</a:t>
            </a:r>
          </a:p>
          <a:p>
            <a:r>
              <a:rPr lang="es-AR" dirty="0" smtClean="0"/>
              <a:t>    </a:t>
            </a:r>
            <a:r>
              <a:rPr lang="es-AR" dirty="0" err="1" smtClean="0"/>
              <a:t>Write</a:t>
            </a:r>
            <a:r>
              <a:rPr lang="es-AR" dirty="0" smtClean="0"/>
              <a:t> (a)</a:t>
            </a:r>
          </a:p>
          <a:p>
            <a:r>
              <a:rPr lang="es-AR" dirty="0" smtClean="0"/>
              <a:t>    </a:t>
            </a:r>
            <a:r>
              <a:rPr lang="es-AR" dirty="0" err="1" smtClean="0"/>
              <a:t>Read</a:t>
            </a:r>
            <a:r>
              <a:rPr lang="es-AR" dirty="0" smtClean="0"/>
              <a:t> ( b )</a:t>
            </a:r>
          </a:p>
          <a:p>
            <a:r>
              <a:rPr lang="es-AR" dirty="0" smtClean="0"/>
              <a:t>    b := b + 50</a:t>
            </a:r>
          </a:p>
          <a:p>
            <a:r>
              <a:rPr lang="es-AR" dirty="0" smtClean="0"/>
              <a:t>    </a:t>
            </a:r>
            <a:r>
              <a:rPr lang="es-AR" dirty="0" err="1" smtClean="0"/>
              <a:t>Write</a:t>
            </a:r>
            <a:r>
              <a:rPr lang="es-AR" dirty="0" smtClean="0"/>
              <a:t> ( b )</a:t>
            </a:r>
          </a:p>
          <a:p>
            <a:endParaRPr lang="es-AR" dirty="0"/>
          </a:p>
        </p:txBody>
      </p:sp>
      <p:sp>
        <p:nvSpPr>
          <p:cNvPr id="7" name="CuadroTexto 6"/>
          <p:cNvSpPr txBox="1"/>
          <p:nvPr/>
        </p:nvSpPr>
        <p:spPr>
          <a:xfrm>
            <a:off x="5874659" y="2884867"/>
            <a:ext cx="2079415" cy="203132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s-AR" dirty="0" smtClean="0"/>
              <a:t>T1 </a:t>
            </a:r>
            <a:r>
              <a:rPr lang="es-AR" dirty="0" err="1"/>
              <a:t>Read</a:t>
            </a:r>
            <a:r>
              <a:rPr lang="es-AR" dirty="0"/>
              <a:t> (a)</a:t>
            </a:r>
          </a:p>
          <a:p>
            <a:r>
              <a:rPr lang="es-AR" dirty="0"/>
              <a:t>    </a:t>
            </a:r>
            <a:r>
              <a:rPr lang="es-AR" dirty="0" err="1" smtClean="0"/>
              <a:t>temp</a:t>
            </a:r>
            <a:r>
              <a:rPr lang="es-AR" dirty="0" smtClean="0"/>
              <a:t> := a * 0,1</a:t>
            </a:r>
          </a:p>
          <a:p>
            <a:r>
              <a:rPr lang="es-AR" dirty="0"/>
              <a:t> </a:t>
            </a:r>
            <a:r>
              <a:rPr lang="es-AR" dirty="0" smtClean="0"/>
              <a:t>   a</a:t>
            </a:r>
            <a:r>
              <a:rPr lang="es-AR" dirty="0"/>
              <a:t>:= a – </a:t>
            </a:r>
            <a:r>
              <a:rPr lang="es-AR" dirty="0" err="1" smtClean="0"/>
              <a:t>temp</a:t>
            </a:r>
            <a:endParaRPr lang="es-AR" dirty="0"/>
          </a:p>
          <a:p>
            <a:r>
              <a:rPr lang="es-AR" dirty="0"/>
              <a:t>    </a:t>
            </a:r>
            <a:r>
              <a:rPr lang="es-AR" dirty="0" err="1"/>
              <a:t>Write</a:t>
            </a:r>
            <a:r>
              <a:rPr lang="es-AR" dirty="0"/>
              <a:t> (a)</a:t>
            </a:r>
          </a:p>
          <a:p>
            <a:r>
              <a:rPr lang="es-AR" dirty="0"/>
              <a:t>    </a:t>
            </a:r>
            <a:r>
              <a:rPr lang="es-AR" dirty="0" err="1"/>
              <a:t>Read</a:t>
            </a:r>
            <a:r>
              <a:rPr lang="es-AR" dirty="0"/>
              <a:t> ( b )</a:t>
            </a:r>
          </a:p>
          <a:p>
            <a:r>
              <a:rPr lang="es-AR" dirty="0"/>
              <a:t>    b := b </a:t>
            </a:r>
            <a:r>
              <a:rPr lang="es-AR" dirty="0" smtClean="0"/>
              <a:t>+ </a:t>
            </a:r>
            <a:r>
              <a:rPr lang="es-AR" dirty="0" err="1" smtClean="0"/>
              <a:t>temp</a:t>
            </a:r>
            <a:endParaRPr lang="es-AR" dirty="0"/>
          </a:p>
          <a:p>
            <a:r>
              <a:rPr lang="es-AR" dirty="0"/>
              <a:t>    </a:t>
            </a:r>
            <a:r>
              <a:rPr lang="es-AR" dirty="0" err="1"/>
              <a:t>Write</a:t>
            </a:r>
            <a:r>
              <a:rPr lang="es-AR" dirty="0"/>
              <a:t> ( b )</a:t>
            </a:r>
            <a:endParaRPr lang="es-AR" dirty="0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649549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Entornos Concurrent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290834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945823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5 Marcador de pie de página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s-AR" sz="1200" smtClean="0"/>
              <a:t>DBD  - CLASE 6</a:t>
            </a:r>
            <a:endParaRPr lang="es-ES" altLang="es-AR" sz="120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altLang="es-AR" smtClean="0"/>
              <a:t>Entornos concurrentes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62200" y="1700011"/>
            <a:ext cx="3810000" cy="4395989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s-AR" altLang="es-AR" dirty="0" smtClean="0"/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 smtClean="0"/>
              <a:t>READ(A</a:t>
            </a:r>
            <a:r>
              <a:rPr lang="es-AR" altLang="es-AR" dirty="0"/>
              <a:t>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A := A – 50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WRITE(A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READ(A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TEMP := A *  0.1</a:t>
            </a:r>
            <a:endParaRPr lang="es-AR" altLang="es-AR" b="1" dirty="0"/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A := A – TEMP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WRITE(A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READ(B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B := B + 50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WRITE(B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READ(B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B := B + TEMP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WRITE(B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s-AR" altLang="es-AR" dirty="0"/>
          </a:p>
          <a:p>
            <a:pPr algn="ctr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sz="2400" b="1" dirty="0">
                <a:solidFill>
                  <a:srgbClr val="00B050"/>
                </a:solidFill>
              </a:rPr>
              <a:t>A + B se conserva</a:t>
            </a:r>
          </a:p>
        </p:txBody>
      </p:sp>
      <p:sp>
        <p:nvSpPr>
          <p:cNvPr id="2765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477000" y="1700011"/>
            <a:ext cx="3810000" cy="4319789"/>
          </a:xfr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s-AR" altLang="es-AR" dirty="0" smtClean="0"/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 smtClean="0"/>
              <a:t>READ(A</a:t>
            </a:r>
            <a:r>
              <a:rPr lang="es-AR" altLang="es-AR" dirty="0"/>
              <a:t>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A := A – 50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READ(A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TEMP := A *  0.1</a:t>
            </a:r>
            <a:endParaRPr lang="es-AR" altLang="es-AR" b="1" dirty="0"/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A := A – TEMP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WRITE(A) 		READ(B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WRITE(A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READ(B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B := B + 50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WRITE(B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B := B + TEMP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dirty="0"/>
              <a:t>			WRITE(B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s-AR" altLang="es-AR" dirty="0"/>
          </a:p>
          <a:p>
            <a:pPr algn="ctr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s-AR" altLang="es-AR" sz="2400" b="1" dirty="0">
                <a:solidFill>
                  <a:srgbClr val="FF0000"/>
                </a:solidFill>
              </a:rPr>
              <a:t>A + B no se conserva</a:t>
            </a:r>
          </a:p>
        </p:txBody>
      </p:sp>
      <p:sp>
        <p:nvSpPr>
          <p:cNvPr id="27656" name="Line 5"/>
          <p:cNvSpPr>
            <a:spLocks noChangeShapeType="1"/>
          </p:cNvSpPr>
          <p:nvPr/>
        </p:nvSpPr>
        <p:spPr bwMode="auto">
          <a:xfrm>
            <a:off x="6172200" y="1828800"/>
            <a:ext cx="0" cy="4191000"/>
          </a:xfrm>
          <a:prstGeom prst="line">
            <a:avLst/>
          </a:prstGeom>
          <a:noFill/>
          <a:ln w="76200" cmpd="tri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276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Entornos Concurrentes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745923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9347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Entornos Concurrentes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5211494"/>
              </p:ext>
            </p:extLst>
          </p:nvPr>
        </p:nvGraphicFramePr>
        <p:xfrm>
          <a:off x="2318197" y="1596980"/>
          <a:ext cx="9186416" cy="43148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054682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Entornos Concurrentes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9775280"/>
              </p:ext>
            </p:extLst>
          </p:nvPr>
        </p:nvGraphicFramePr>
        <p:xfrm>
          <a:off x="2163651" y="1905000"/>
          <a:ext cx="9340962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754497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Control de Concurrencia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63524959"/>
              </p:ext>
            </p:extLst>
          </p:nvPr>
        </p:nvGraphicFramePr>
        <p:xfrm>
          <a:off x="2060620" y="1738648"/>
          <a:ext cx="9929611" cy="41732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5944271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trol de Concurrencia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539818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256411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trol de Concurrencia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2559456"/>
              </p:ext>
            </p:extLst>
          </p:nvPr>
        </p:nvGraphicFramePr>
        <p:xfrm>
          <a:off x="1867438" y="1264555"/>
          <a:ext cx="9637176" cy="46472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9</a:t>
            </a:fld>
            <a:endParaRPr lang="es-AR"/>
          </a:p>
        </p:txBody>
      </p:sp>
      <p:sp>
        <p:nvSpPr>
          <p:cNvPr id="7" name="CuadroTexto 6"/>
          <p:cNvSpPr txBox="1"/>
          <p:nvPr/>
        </p:nvSpPr>
        <p:spPr>
          <a:xfrm>
            <a:off x="2883061" y="3049671"/>
            <a:ext cx="1842171" cy="175432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s-AR" dirty="0" smtClean="0"/>
              <a:t>T1  a </a:t>
            </a:r>
            <a:r>
              <a:rPr lang="es-AR" dirty="0" smtClean="0">
                <a:sym typeface="Wingdings" panose="05000000000000000000" pitchFamily="2" charset="2"/>
              </a:rPr>
              <a:t> b</a:t>
            </a:r>
          </a:p>
          <a:p>
            <a:r>
              <a:rPr lang="es-AR" dirty="0">
                <a:sym typeface="Wingdings" panose="05000000000000000000" pitchFamily="2" charset="2"/>
              </a:rPr>
              <a:t> </a:t>
            </a:r>
            <a:r>
              <a:rPr lang="es-AR" dirty="0" smtClean="0">
                <a:sym typeface="Wingdings" panose="05000000000000000000" pitchFamily="2" charset="2"/>
              </a:rPr>
              <a:t>     </a:t>
            </a:r>
            <a:r>
              <a:rPr lang="es-AR" dirty="0" err="1" smtClean="0">
                <a:sym typeface="Wingdings" panose="05000000000000000000" pitchFamily="2" charset="2"/>
              </a:rPr>
              <a:t>Lock_e</a:t>
            </a:r>
            <a:r>
              <a:rPr lang="es-AR" dirty="0" smtClean="0">
                <a:sym typeface="Wingdings" panose="05000000000000000000" pitchFamily="2" charset="2"/>
              </a:rPr>
              <a:t>(a)</a:t>
            </a:r>
          </a:p>
          <a:p>
            <a:r>
              <a:rPr lang="es-AR" dirty="0">
                <a:sym typeface="Wingdings" panose="05000000000000000000" pitchFamily="2" charset="2"/>
              </a:rPr>
              <a:t> </a:t>
            </a:r>
            <a:r>
              <a:rPr lang="es-AR" dirty="0" smtClean="0">
                <a:sym typeface="Wingdings" panose="05000000000000000000" pitchFamily="2" charset="2"/>
              </a:rPr>
              <a:t>     </a:t>
            </a:r>
            <a:r>
              <a:rPr lang="es-AR" dirty="0" err="1" smtClean="0">
                <a:sym typeface="Wingdings" panose="05000000000000000000" pitchFamily="2" charset="2"/>
              </a:rPr>
              <a:t>Read</a:t>
            </a:r>
            <a:r>
              <a:rPr lang="es-AR" dirty="0" smtClean="0">
                <a:sym typeface="Wingdings" panose="05000000000000000000" pitchFamily="2" charset="2"/>
              </a:rPr>
              <a:t> ( a )</a:t>
            </a:r>
          </a:p>
          <a:p>
            <a:r>
              <a:rPr lang="es-AR" dirty="0">
                <a:sym typeface="Wingdings" panose="05000000000000000000" pitchFamily="2" charset="2"/>
              </a:rPr>
              <a:t> </a:t>
            </a:r>
            <a:r>
              <a:rPr lang="es-AR" dirty="0" smtClean="0">
                <a:sym typeface="Wingdings" panose="05000000000000000000" pitchFamily="2" charset="2"/>
              </a:rPr>
              <a:t>     a := a – 50</a:t>
            </a:r>
          </a:p>
          <a:p>
            <a:r>
              <a:rPr lang="es-AR" dirty="0"/>
              <a:t> </a:t>
            </a:r>
            <a:r>
              <a:rPr lang="es-AR" dirty="0" smtClean="0"/>
              <a:t>     </a:t>
            </a:r>
            <a:r>
              <a:rPr lang="es-AR" dirty="0" err="1" smtClean="0"/>
              <a:t>Write</a:t>
            </a:r>
            <a:r>
              <a:rPr lang="es-AR" dirty="0" smtClean="0"/>
              <a:t> </a:t>
            </a:r>
            <a:r>
              <a:rPr lang="es-AR" dirty="0"/>
              <a:t>(a</a:t>
            </a:r>
            <a:r>
              <a:rPr lang="es-AR" dirty="0" smtClean="0"/>
              <a:t>)</a:t>
            </a:r>
          </a:p>
          <a:p>
            <a:r>
              <a:rPr lang="es-AR" dirty="0"/>
              <a:t> </a:t>
            </a:r>
            <a:r>
              <a:rPr lang="es-AR" dirty="0" smtClean="0"/>
              <a:t>     </a:t>
            </a:r>
            <a:r>
              <a:rPr lang="es-AR" dirty="0" err="1" smtClean="0"/>
              <a:t>Unlock</a:t>
            </a:r>
            <a:r>
              <a:rPr lang="es-AR" dirty="0" smtClean="0"/>
              <a:t> ( a )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5962426" y="3043718"/>
            <a:ext cx="1842171" cy="203132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s-AR" dirty="0" smtClean="0">
                <a:sym typeface="Wingdings" panose="05000000000000000000" pitchFamily="2" charset="2"/>
              </a:rPr>
              <a:t>T2   a + b</a:t>
            </a:r>
          </a:p>
          <a:p>
            <a:r>
              <a:rPr lang="es-AR" dirty="0">
                <a:sym typeface="Wingdings" panose="05000000000000000000" pitchFamily="2" charset="2"/>
              </a:rPr>
              <a:t> </a:t>
            </a:r>
            <a:r>
              <a:rPr lang="es-AR" dirty="0" smtClean="0">
                <a:sym typeface="Wingdings" panose="05000000000000000000" pitchFamily="2" charset="2"/>
              </a:rPr>
              <a:t>     </a:t>
            </a:r>
            <a:r>
              <a:rPr lang="es-AR" dirty="0" err="1" smtClean="0">
                <a:sym typeface="Wingdings" panose="05000000000000000000" pitchFamily="2" charset="2"/>
              </a:rPr>
              <a:t>Lock_c</a:t>
            </a:r>
            <a:r>
              <a:rPr lang="es-AR" dirty="0" smtClean="0">
                <a:sym typeface="Wingdings" panose="05000000000000000000" pitchFamily="2" charset="2"/>
              </a:rPr>
              <a:t>(a</a:t>
            </a:r>
            <a:r>
              <a:rPr lang="es-AR" dirty="0">
                <a:sym typeface="Wingdings" panose="05000000000000000000" pitchFamily="2" charset="2"/>
              </a:rPr>
              <a:t>)</a:t>
            </a:r>
          </a:p>
          <a:p>
            <a:r>
              <a:rPr lang="es-AR" dirty="0">
                <a:sym typeface="Wingdings" panose="05000000000000000000" pitchFamily="2" charset="2"/>
              </a:rPr>
              <a:t>      </a:t>
            </a:r>
            <a:r>
              <a:rPr lang="es-AR" dirty="0" err="1">
                <a:sym typeface="Wingdings" panose="05000000000000000000" pitchFamily="2" charset="2"/>
              </a:rPr>
              <a:t>Read</a:t>
            </a:r>
            <a:r>
              <a:rPr lang="es-AR" dirty="0">
                <a:sym typeface="Wingdings" panose="05000000000000000000" pitchFamily="2" charset="2"/>
              </a:rPr>
              <a:t> ( a )</a:t>
            </a:r>
          </a:p>
          <a:p>
            <a:r>
              <a:rPr lang="es-AR" dirty="0" smtClean="0"/>
              <a:t>      </a:t>
            </a:r>
            <a:r>
              <a:rPr lang="es-AR" dirty="0" err="1" smtClean="0"/>
              <a:t>Unlock</a:t>
            </a:r>
            <a:r>
              <a:rPr lang="es-AR" dirty="0" smtClean="0"/>
              <a:t> </a:t>
            </a:r>
            <a:r>
              <a:rPr lang="es-AR" dirty="0"/>
              <a:t>( a )</a:t>
            </a:r>
          </a:p>
          <a:p>
            <a:r>
              <a:rPr lang="es-AR" dirty="0"/>
              <a:t>      </a:t>
            </a:r>
            <a:r>
              <a:rPr lang="es-AR" dirty="0" err="1" smtClean="0">
                <a:sym typeface="Wingdings" panose="05000000000000000000" pitchFamily="2" charset="2"/>
              </a:rPr>
              <a:t>Lock_c</a:t>
            </a:r>
            <a:r>
              <a:rPr lang="es-AR" dirty="0" smtClean="0">
                <a:sym typeface="Wingdings" panose="05000000000000000000" pitchFamily="2" charset="2"/>
              </a:rPr>
              <a:t>(b</a:t>
            </a:r>
            <a:r>
              <a:rPr lang="es-AR" dirty="0">
                <a:sym typeface="Wingdings" panose="05000000000000000000" pitchFamily="2" charset="2"/>
              </a:rPr>
              <a:t>)</a:t>
            </a:r>
            <a:endParaRPr lang="es-AR" dirty="0"/>
          </a:p>
          <a:p>
            <a:r>
              <a:rPr lang="es-AR" dirty="0"/>
              <a:t>      </a:t>
            </a:r>
            <a:r>
              <a:rPr lang="es-AR" dirty="0" err="1"/>
              <a:t>Read</a:t>
            </a:r>
            <a:r>
              <a:rPr lang="es-AR" dirty="0"/>
              <a:t> ( b )</a:t>
            </a:r>
          </a:p>
          <a:p>
            <a:r>
              <a:rPr lang="es-AR" dirty="0" smtClean="0"/>
              <a:t>      </a:t>
            </a:r>
            <a:r>
              <a:rPr lang="es-AR" dirty="0" err="1" smtClean="0"/>
              <a:t>Unlock</a:t>
            </a:r>
            <a:r>
              <a:rPr lang="es-AR" dirty="0" smtClean="0"/>
              <a:t> </a:t>
            </a:r>
            <a:r>
              <a:rPr lang="es-AR" dirty="0"/>
              <a:t>( b )</a:t>
            </a:r>
            <a:endParaRPr lang="es-AR" dirty="0"/>
          </a:p>
        </p:txBody>
      </p:sp>
      <p:sp>
        <p:nvSpPr>
          <p:cNvPr id="9" name="CuadroTexto 8"/>
          <p:cNvSpPr txBox="1"/>
          <p:nvPr/>
        </p:nvSpPr>
        <p:spPr>
          <a:xfrm>
            <a:off x="7804597" y="385078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AR" dirty="0"/>
          </a:p>
        </p:txBody>
      </p:sp>
      <p:sp>
        <p:nvSpPr>
          <p:cNvPr id="10" name="CuadroTexto 9"/>
          <p:cNvSpPr txBox="1"/>
          <p:nvPr/>
        </p:nvSpPr>
        <p:spPr>
          <a:xfrm>
            <a:off x="2883061" y="4822829"/>
            <a:ext cx="1842171" cy="147732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s-AR" dirty="0" smtClean="0">
                <a:sym typeface="Wingdings" panose="05000000000000000000" pitchFamily="2" charset="2"/>
              </a:rPr>
              <a:t>      </a:t>
            </a:r>
            <a:r>
              <a:rPr lang="es-AR" dirty="0" err="1" smtClean="0">
                <a:sym typeface="Wingdings" panose="05000000000000000000" pitchFamily="2" charset="2"/>
              </a:rPr>
              <a:t>Lock_e</a:t>
            </a:r>
            <a:r>
              <a:rPr lang="es-AR" dirty="0" smtClean="0">
                <a:sym typeface="Wingdings" panose="05000000000000000000" pitchFamily="2" charset="2"/>
              </a:rPr>
              <a:t>(b</a:t>
            </a:r>
            <a:r>
              <a:rPr lang="es-AR" dirty="0">
                <a:sym typeface="Wingdings" panose="05000000000000000000" pitchFamily="2" charset="2"/>
              </a:rPr>
              <a:t>)</a:t>
            </a:r>
            <a:endParaRPr lang="es-AR" dirty="0"/>
          </a:p>
          <a:p>
            <a:r>
              <a:rPr lang="es-AR" dirty="0"/>
              <a:t>      </a:t>
            </a:r>
            <a:r>
              <a:rPr lang="es-AR" dirty="0" err="1"/>
              <a:t>Read</a:t>
            </a:r>
            <a:r>
              <a:rPr lang="es-AR" dirty="0"/>
              <a:t> ( b )</a:t>
            </a:r>
          </a:p>
          <a:p>
            <a:r>
              <a:rPr lang="es-AR" dirty="0"/>
              <a:t>      b := b + 50</a:t>
            </a:r>
          </a:p>
          <a:p>
            <a:r>
              <a:rPr lang="es-AR" dirty="0"/>
              <a:t>      </a:t>
            </a:r>
            <a:r>
              <a:rPr lang="es-AR" dirty="0" err="1"/>
              <a:t>Write</a:t>
            </a:r>
            <a:r>
              <a:rPr lang="es-AR" dirty="0"/>
              <a:t> ( b )</a:t>
            </a:r>
          </a:p>
          <a:p>
            <a:r>
              <a:rPr lang="es-AR" dirty="0"/>
              <a:t>      </a:t>
            </a:r>
            <a:r>
              <a:rPr lang="es-AR" dirty="0" err="1"/>
              <a:t>Unlock</a:t>
            </a:r>
            <a:r>
              <a:rPr lang="es-AR" dirty="0"/>
              <a:t> ( b </a:t>
            </a:r>
            <a:r>
              <a:rPr lang="es-AR" dirty="0" smtClean="0"/>
              <a:t>)</a:t>
            </a:r>
            <a:endParaRPr lang="es-AR" dirty="0"/>
          </a:p>
        </p:txBody>
      </p:sp>
      <p:sp>
        <p:nvSpPr>
          <p:cNvPr id="11" name="CuadroTexto 10"/>
          <p:cNvSpPr txBox="1"/>
          <p:nvPr/>
        </p:nvSpPr>
        <p:spPr>
          <a:xfrm>
            <a:off x="5678978" y="5663557"/>
            <a:ext cx="58256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s-ES" altLang="es-AR" dirty="0"/>
              <a:t>T1 </a:t>
            </a:r>
            <a:r>
              <a:rPr lang="es-ES" altLang="es-AR" dirty="0">
                <a:sym typeface="Wingdings" panose="05000000000000000000" pitchFamily="2" charset="2"/>
              </a:rPr>
              <a:t> T2  o  T2  T1   en serie, no genera </a:t>
            </a:r>
            <a:r>
              <a:rPr lang="es-ES" altLang="es-AR" dirty="0" smtClean="0">
                <a:sym typeface="Wingdings" panose="05000000000000000000" pitchFamily="2" charset="2"/>
              </a:rPr>
              <a:t>problemas</a:t>
            </a:r>
            <a:endParaRPr lang="es-ES" altLang="es-AR" dirty="0"/>
          </a:p>
        </p:txBody>
      </p:sp>
    </p:spTree>
    <p:extLst>
      <p:ext uri="{BB962C8B-B14F-4D97-AF65-F5344CB8AC3E}">
        <p14:creationId xmlns:p14="http://schemas.microsoft.com/office/powerpoint/2010/main" val="29010253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Transaccion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310972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030754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trol de Concurrencia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8660464"/>
              </p:ext>
            </p:extLst>
          </p:nvPr>
        </p:nvGraphicFramePr>
        <p:xfrm>
          <a:off x="2472744" y="1905000"/>
          <a:ext cx="9031869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0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07064364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trol de Concurrencia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73831258"/>
              </p:ext>
            </p:extLst>
          </p:nvPr>
        </p:nvGraphicFramePr>
        <p:xfrm>
          <a:off x="2125014" y="1725769"/>
          <a:ext cx="9379599" cy="41860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744580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trol de Concurrencia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98589930"/>
              </p:ext>
            </p:extLst>
          </p:nvPr>
        </p:nvGraphicFramePr>
        <p:xfrm>
          <a:off x="2356834" y="1905000"/>
          <a:ext cx="9147779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557445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trol de Concurrencia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7830033"/>
              </p:ext>
            </p:extLst>
          </p:nvPr>
        </p:nvGraphicFramePr>
        <p:xfrm>
          <a:off x="1957590" y="1416675"/>
          <a:ext cx="10234410" cy="48553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3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9528257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trol de Concurrencia</a:t>
            </a: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9160925"/>
              </p:ext>
            </p:extLst>
          </p:nvPr>
        </p:nvGraphicFramePr>
        <p:xfrm>
          <a:off x="2086377" y="1442434"/>
          <a:ext cx="9903854" cy="46933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8646082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Control de Concurrencia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37019377"/>
              </p:ext>
            </p:extLst>
          </p:nvPr>
        </p:nvGraphicFramePr>
        <p:xfrm>
          <a:off x="2150772" y="1905000"/>
          <a:ext cx="9353841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602354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Histórico en entornos concurrentes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0104844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522436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Histórico en entornos concurrentes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4066176"/>
              </p:ext>
            </p:extLst>
          </p:nvPr>
        </p:nvGraphicFramePr>
        <p:xfrm>
          <a:off x="2369713" y="1905000"/>
          <a:ext cx="9134900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6219165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Histórico en entornos concurrentes</a:t>
            </a:r>
            <a:endParaRPr lang="es-AR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05830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3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5104412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Transaccion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628632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776630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Transaccion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04284393"/>
              </p:ext>
            </p:extLst>
          </p:nvPr>
        </p:nvGraphicFramePr>
        <p:xfrm>
          <a:off x="1983906" y="1493838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 smtClean="0"/>
              <a:t>DBD  - CLASE 6</a:t>
            </a:r>
            <a:endParaRPr lang="es-AR" dirty="0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743200" y="3976688"/>
            <a:ext cx="9144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 dirty="0">
                <a:latin typeface="Tahoma" panose="020B0604030504040204" pitchFamily="34" charset="0"/>
              </a:rPr>
              <a:t>Activa</a:t>
            </a: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4800600" y="4891088"/>
            <a:ext cx="1143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Fallada</a:t>
            </a: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848600" y="4738688"/>
            <a:ext cx="1219200" cy="9906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Abortada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4419600" y="3138488"/>
            <a:ext cx="1905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Parcialment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Cometida</a:t>
            </a: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7696200" y="3062288"/>
            <a:ext cx="1143000" cy="914400"/>
          </a:xfrm>
          <a:prstGeom prst="ellipse">
            <a:avLst/>
          </a:prstGeom>
          <a:solidFill>
            <a:srgbClr val="B2B2B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s-AR" altLang="es-AR" sz="2000">
                <a:latin typeface="Tahoma" panose="020B0604030504040204" pitchFamily="34" charset="0"/>
              </a:rPr>
              <a:t>Cometida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3581400" y="3671888"/>
            <a:ext cx="838200" cy="533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6324600" y="3519488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5334000" y="4052888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581400" y="4662488"/>
            <a:ext cx="1219200" cy="533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5943600" y="5272088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784738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Transaccion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4605686"/>
              </p:ext>
            </p:extLst>
          </p:nvPr>
        </p:nvGraphicFramePr>
        <p:xfrm>
          <a:off x="2021983" y="1558344"/>
          <a:ext cx="9482630" cy="43535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209367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Transacciones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055419"/>
              </p:ext>
            </p:extLst>
          </p:nvPr>
        </p:nvGraphicFramePr>
        <p:xfrm>
          <a:off x="2086377" y="1712890"/>
          <a:ext cx="9418236" cy="4198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273265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Histórico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4818026"/>
              </p:ext>
            </p:extLst>
          </p:nvPr>
        </p:nvGraphicFramePr>
        <p:xfrm>
          <a:off x="2099256" y="1584101"/>
          <a:ext cx="9405357" cy="43277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03427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Registro </a:t>
            </a:r>
            <a:r>
              <a:rPr lang="es-AR" dirty="0" err="1" smtClean="0"/>
              <a:t>Historico</a:t>
            </a:r>
            <a:endParaRPr lang="es-AR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4399042"/>
              </p:ext>
            </p:extLst>
          </p:nvPr>
        </p:nvGraphicFramePr>
        <p:xfrm>
          <a:off x="2060620" y="1905000"/>
          <a:ext cx="9443993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smtClean="0"/>
              <a:t>DBD  - CLASE 6</a:t>
            </a:r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60477095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Verde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Espiral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300</TotalTime>
  <Words>2329</Words>
  <Application>Microsoft Office PowerPoint</Application>
  <PresentationFormat>Panorámica</PresentationFormat>
  <Paragraphs>415</Paragraphs>
  <Slides>38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7" baseType="lpstr">
      <vt:lpstr>Arial</vt:lpstr>
      <vt:lpstr>Calibri</vt:lpstr>
      <vt:lpstr>Century Gothic</vt:lpstr>
      <vt:lpstr>Symbol</vt:lpstr>
      <vt:lpstr>Tahoma</vt:lpstr>
      <vt:lpstr>Wingdings</vt:lpstr>
      <vt:lpstr>Wingdings 3</vt:lpstr>
      <vt:lpstr>Espiral</vt:lpstr>
      <vt:lpstr>VISIO 3.0 Drawing</vt:lpstr>
      <vt:lpstr>Diseño de Bases de Datos</vt:lpstr>
      <vt:lpstr>Agenda</vt:lpstr>
      <vt:lpstr>Transacciones</vt:lpstr>
      <vt:lpstr>Transacciones</vt:lpstr>
      <vt:lpstr>Transacciones</vt:lpstr>
      <vt:lpstr>Transacciones</vt:lpstr>
      <vt:lpstr>Transacciones</vt:lpstr>
      <vt:lpstr>Registro Histórico</vt:lpstr>
      <vt:lpstr>Registro Historico</vt:lpstr>
      <vt:lpstr>Registro Histórico</vt:lpstr>
      <vt:lpstr>Registro Histórico</vt:lpstr>
      <vt:lpstr>Registro Histórico</vt:lpstr>
      <vt:lpstr>Registro Histórico </vt:lpstr>
      <vt:lpstr>Registro Histórico</vt:lpstr>
      <vt:lpstr>Doble Paginación</vt:lpstr>
      <vt:lpstr>Doble Paginación</vt:lpstr>
      <vt:lpstr>Doble Paginación</vt:lpstr>
      <vt:lpstr>Doble Paginación</vt:lpstr>
      <vt:lpstr>Recuperación en caso de Fallo</vt:lpstr>
      <vt:lpstr>Entornos Concurrentes</vt:lpstr>
      <vt:lpstr>Entornos Concurrentes</vt:lpstr>
      <vt:lpstr>Entornos Concurrentes</vt:lpstr>
      <vt:lpstr>Entornos concurrentes</vt:lpstr>
      <vt:lpstr>Entornos Concurrentes</vt:lpstr>
      <vt:lpstr>Entornos Concurrentes</vt:lpstr>
      <vt:lpstr>Entornos Concurrentes</vt:lpstr>
      <vt:lpstr>Control de Concurrencia</vt:lpstr>
      <vt:lpstr>Control de Concurrencia</vt:lpstr>
      <vt:lpstr>Control de Concurrencia</vt:lpstr>
      <vt:lpstr>Control de Concurrencia</vt:lpstr>
      <vt:lpstr>Control de Concurrencia</vt:lpstr>
      <vt:lpstr>Control de Concurrencia</vt:lpstr>
      <vt:lpstr>Control de Concurrencia</vt:lpstr>
      <vt:lpstr>Control de Concurrencia</vt:lpstr>
      <vt:lpstr>Control de Concurrencia</vt:lpstr>
      <vt:lpstr>Registro Histórico en entornos concurrentes</vt:lpstr>
      <vt:lpstr>Registro Histórico en entornos concurrentes</vt:lpstr>
      <vt:lpstr>Registro Histórico en entornos concurrent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Rodolfo Bertone</cp:lastModifiedBy>
  <cp:revision>88</cp:revision>
  <dcterms:created xsi:type="dcterms:W3CDTF">2014-08-28T15:33:23Z</dcterms:created>
  <dcterms:modified xsi:type="dcterms:W3CDTF">2015-05-28T17:39:30Z</dcterms:modified>
</cp:coreProperties>
</file>